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72D75" w:rsidRPr="002D7463" w:rsidRDefault="001D5E0C" w:rsidP="002D7463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PMingLiU" w:hAnsi="Times New Roman" w:cs="Times New Roman"/>
          <w:b/>
          <w:bCs/>
          <w:sz w:val="28"/>
          <w:szCs w:val="28"/>
        </w:rPr>
      </w:pPr>
      <w:bookmarkStart w:id="0" w:name="_GoBack"/>
      <w:bookmarkEnd w:id="0"/>
      <w:r w:rsidRPr="00C31D1F">
        <w:rPr>
          <w:rFonts w:ascii="Times New Roman" w:eastAsia="Calibri" w:hAnsi="Times New Roman" w:cs="Times New Roman"/>
          <w:b/>
          <w:sz w:val="28"/>
          <w:szCs w:val="28"/>
        </w:rPr>
        <w:t xml:space="preserve">ПРОЕКТ ТИПОВОГО </w:t>
      </w:r>
      <w:r w:rsidRPr="00C31D1F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ОГО</w:t>
      </w:r>
      <w:r w:rsidRPr="00095CB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РЕГЛАМЕНТА ПРЕДОСТАВЛЕНИЯ МУНИЦИПАЛЬНОЙ УСЛУГИ ПО</w:t>
      </w:r>
      <w:r w:rsidRPr="002D7463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2B16C8">
        <w:rPr>
          <w:rFonts w:ascii="Times New Roman" w:eastAsia="PMingLiU" w:hAnsi="Times New Roman" w:cs="Times New Roman"/>
          <w:b/>
          <w:bCs/>
          <w:sz w:val="28"/>
          <w:szCs w:val="28"/>
        </w:rPr>
        <w:t>ПРИЕМУ ДОКУМЕНТОВ НА ПОЛУЧЕНИЯ РАЗРЕШЕНИЯ</w:t>
      </w:r>
      <w:r w:rsidR="002D7463" w:rsidRPr="002D7463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НА ВСТУПЛЕНИЕ В БРАК ЛИЦАМ, ДОСТИГШИМ ВОЗРАСТА ШЕСТНАДЦАТИ ЛЕТ</w:t>
      </w:r>
    </w:p>
    <w:p w:rsidR="00F72D75" w:rsidRPr="00F72D75" w:rsidRDefault="00F72D75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Утвержден</w:t>
      </w: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 xml:space="preserve">постановлением </w:t>
      </w:r>
      <w:r w:rsidR="002E43F4">
        <w:rPr>
          <w:rFonts w:ascii="Times New Roman" w:eastAsia="Calibri" w:hAnsi="Times New Roman" w:cs="Times New Roman"/>
          <w:sz w:val="28"/>
          <w:szCs w:val="28"/>
        </w:rPr>
        <w:t>а</w:t>
      </w:r>
      <w:r w:rsidR="001E502F">
        <w:rPr>
          <w:rFonts w:ascii="Times New Roman" w:eastAsia="Calibri" w:hAnsi="Times New Roman" w:cs="Times New Roman"/>
          <w:sz w:val="28"/>
          <w:szCs w:val="28"/>
        </w:rPr>
        <w:t>дминистрации</w:t>
      </w:r>
    </w:p>
    <w:p w:rsidR="006478E2" w:rsidRPr="001C0680" w:rsidRDefault="001E502F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>
        <w:rPr>
          <w:rFonts w:ascii="Times New Roman" w:eastAsia="Calibri" w:hAnsi="Times New Roman" w:cs="Times New Roman"/>
          <w:i/>
          <w:sz w:val="28"/>
          <w:szCs w:val="28"/>
        </w:rPr>
        <w:t>_____________ (наименование</w:t>
      </w: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1C0680">
        <w:rPr>
          <w:rFonts w:ascii="Times New Roman" w:eastAsia="Calibri" w:hAnsi="Times New Roman" w:cs="Times New Roman"/>
          <w:i/>
          <w:sz w:val="28"/>
          <w:szCs w:val="28"/>
        </w:rPr>
        <w:t>муниципального образования</w:t>
      </w: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1C0680">
        <w:rPr>
          <w:rFonts w:ascii="Times New Roman" w:eastAsia="Calibri" w:hAnsi="Times New Roman" w:cs="Times New Roman"/>
          <w:i/>
          <w:sz w:val="28"/>
          <w:szCs w:val="28"/>
        </w:rPr>
        <w:t>Московской области)</w:t>
      </w:r>
    </w:p>
    <w:p w:rsidR="0086328E" w:rsidRPr="001C0680" w:rsidRDefault="006478E2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от «___»</w:t>
      </w:r>
      <w:r w:rsidR="008E70A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_______201_</w:t>
      </w:r>
      <w:r w:rsidR="008E70AC" w:rsidRPr="00D348B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г. №____</w:t>
      </w:r>
    </w:p>
    <w:p w:rsidR="0086328E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1C0680" w:rsidRDefault="005815EA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="006478E2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420C05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2B16C8">
        <w:rPr>
          <w:rFonts w:ascii="Times New Roman" w:eastAsia="PMingLiU" w:hAnsi="Times New Roman" w:cs="Times New Roman"/>
          <w:b/>
          <w:bCs/>
          <w:sz w:val="28"/>
          <w:szCs w:val="28"/>
        </w:rPr>
        <w:t>по выдаче</w:t>
      </w:r>
      <w:r w:rsidR="00114B12" w:rsidRPr="00114B12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разрешений на вступление в брак лицам, дос</w:t>
      </w:r>
      <w:r w:rsidR="002B16C8">
        <w:rPr>
          <w:rFonts w:ascii="Times New Roman" w:eastAsia="PMingLiU" w:hAnsi="Times New Roman" w:cs="Times New Roman"/>
          <w:b/>
          <w:bCs/>
          <w:sz w:val="28"/>
          <w:szCs w:val="28"/>
        </w:rPr>
        <w:t>тигшим возраста шестнадцати лет</w:t>
      </w: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административного регламента предоставления </w:t>
      </w:r>
      <w:r w:rsidR="00B56440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3E1F11" w:rsidRPr="003E1F11" w:rsidRDefault="003E1F11" w:rsidP="003E1F11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3E1F11">
        <w:rPr>
          <w:rFonts w:ascii="Times New Roman" w:hAnsi="Times New Roman" w:cs="Times New Roman"/>
          <w:sz w:val="28"/>
          <w:szCs w:val="28"/>
          <w:highlight w:val="cyan"/>
        </w:rPr>
        <w:t>Административный регламент предоставления муниципальной услуги по выдаче разрешений на вступление в брак лицам, достигшим возраста шестнадцати лет</w:t>
      </w:r>
      <w:r w:rsidRPr="003E1F11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 </w:t>
      </w:r>
      <w:r w:rsidRPr="003E1F11">
        <w:rPr>
          <w:rFonts w:ascii="Times New Roman" w:hAnsi="Times New Roman" w:cs="Times New Roman"/>
          <w:sz w:val="28"/>
          <w:szCs w:val="28"/>
          <w:highlight w:val="cyan"/>
        </w:rPr>
        <w:t>(далее - административный регламент) устанавливает стандарт предоставления муниципальной услуги по выдаче разрешений на вступление в брак лицам, достигшим возраста шестнадцати лет</w:t>
      </w:r>
      <w:r w:rsidRPr="003E1F11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 </w:t>
      </w:r>
      <w:r w:rsidRPr="003E1F11">
        <w:rPr>
          <w:rFonts w:ascii="Times New Roman" w:hAnsi="Times New Roman" w:cs="Times New Roman"/>
          <w:sz w:val="28"/>
          <w:szCs w:val="28"/>
          <w:highlight w:val="cyan"/>
        </w:rPr>
        <w:t>(далее - муниципальная услуга)</w:t>
      </w:r>
      <w:r w:rsidRPr="003E1F11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, </w:t>
      </w:r>
      <w:r w:rsidRPr="003E1F11">
        <w:rPr>
          <w:rFonts w:ascii="Times New Roman" w:hAnsi="Times New Roman" w:cs="Times New Roman"/>
          <w:sz w:val="28"/>
          <w:szCs w:val="28"/>
          <w:highlight w:val="cyan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___________ </w:t>
      </w:r>
      <w:r w:rsidRPr="003E1F11">
        <w:rPr>
          <w:rFonts w:ascii="Times New Roman" w:hAnsi="Times New Roman" w:cs="Times New Roman"/>
          <w:i/>
          <w:sz w:val="28"/>
          <w:szCs w:val="28"/>
          <w:highlight w:val="cyan"/>
        </w:rPr>
        <w:t>*указать орган</w:t>
      </w:r>
      <w:r w:rsidRPr="003E1F11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3E1F11">
        <w:rPr>
          <w:rFonts w:ascii="Times New Roman" w:hAnsi="Times New Roman" w:cs="Times New Roman"/>
          <w:i/>
          <w:sz w:val="28"/>
          <w:szCs w:val="28"/>
          <w:highlight w:val="cyan"/>
        </w:rPr>
        <w:t>местного самоуправления, предоставляющий муниципальную услугу*</w:t>
      </w:r>
      <w:r w:rsidRPr="003E1F11">
        <w:rPr>
          <w:rFonts w:ascii="Times New Roman" w:hAnsi="Times New Roman" w:cs="Times New Roman"/>
          <w:sz w:val="28"/>
          <w:szCs w:val="28"/>
          <w:highlight w:val="cyan"/>
        </w:rPr>
        <w:t xml:space="preserve">, должностных лиц __________ </w:t>
      </w:r>
      <w:r w:rsidRPr="003E1F11">
        <w:rPr>
          <w:rFonts w:ascii="Times New Roman" w:hAnsi="Times New Roman" w:cs="Times New Roman"/>
          <w:i/>
          <w:sz w:val="28"/>
          <w:szCs w:val="28"/>
          <w:highlight w:val="cyan"/>
        </w:rPr>
        <w:t>*указать орган</w:t>
      </w:r>
      <w:r w:rsidRPr="003E1F11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3E1F11">
        <w:rPr>
          <w:rFonts w:ascii="Times New Roman" w:hAnsi="Times New Roman" w:cs="Times New Roman"/>
          <w:i/>
          <w:sz w:val="28"/>
          <w:szCs w:val="28"/>
          <w:highlight w:val="cyan"/>
        </w:rPr>
        <w:t>местного самоуправления, предоставляющий муниципальную услугу*</w:t>
      </w:r>
      <w:r w:rsidRPr="003E1F11">
        <w:rPr>
          <w:rFonts w:ascii="Times New Roman" w:hAnsi="Times New Roman" w:cs="Times New Roman"/>
          <w:sz w:val="28"/>
          <w:szCs w:val="28"/>
          <w:highlight w:val="cyan"/>
        </w:rPr>
        <w:t>, либо муниципальных служащих.</w:t>
      </w:r>
    </w:p>
    <w:p w:rsidR="003E1F11" w:rsidRPr="003E1F11" w:rsidRDefault="00712600" w:rsidP="003E1F11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3E1F11">
        <w:rPr>
          <w:rFonts w:ascii="Times New Roman" w:hAnsi="Times New Roman" w:cs="Times New Roman"/>
          <w:sz w:val="28"/>
          <w:szCs w:val="28"/>
          <w:highlight w:val="cyan"/>
        </w:rPr>
        <w:lastRenderedPageBreak/>
        <w:t xml:space="preserve">Административный регламент разработан в целях повышения качества и доступности </w:t>
      </w:r>
      <w:r w:rsidR="003E1F11" w:rsidRPr="003E1F11">
        <w:rPr>
          <w:rFonts w:ascii="Times New Roman" w:hAnsi="Times New Roman" w:cs="Times New Roman"/>
          <w:sz w:val="28"/>
          <w:szCs w:val="28"/>
          <w:highlight w:val="cyan"/>
        </w:rPr>
        <w:t xml:space="preserve">предоставления муниципальной услуги при осуществлении полномочий </w:t>
      </w:r>
      <w:r w:rsidR="00984AD0" w:rsidRPr="00984AD0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="003E1F11" w:rsidRPr="003E1F11">
        <w:rPr>
          <w:rFonts w:ascii="Times New Roman" w:hAnsi="Times New Roman" w:cs="Times New Roman"/>
          <w:i/>
          <w:sz w:val="28"/>
          <w:szCs w:val="28"/>
          <w:highlight w:val="cyan"/>
        </w:rPr>
        <w:t>.</w:t>
      </w: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 w:rsidR="001E50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C343B9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3E3D92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2B16C8" w:rsidRDefault="003E3D92" w:rsidP="002B16C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16C8">
        <w:rPr>
          <w:rFonts w:ascii="Times New Roman" w:hAnsi="Times New Roman" w:cs="Times New Roman"/>
          <w:sz w:val="28"/>
          <w:szCs w:val="28"/>
        </w:rPr>
        <w:t>Муниципальная</w:t>
      </w:r>
      <w:r w:rsidR="0086328E" w:rsidRPr="002B16C8">
        <w:rPr>
          <w:rFonts w:ascii="Times New Roman" w:hAnsi="Times New Roman" w:cs="Times New Roman"/>
          <w:sz w:val="28"/>
          <w:szCs w:val="28"/>
        </w:rPr>
        <w:t xml:space="preserve"> услуга </w:t>
      </w:r>
      <w:r w:rsidR="008E70AC" w:rsidRPr="002B16C8">
        <w:rPr>
          <w:rFonts w:ascii="Times New Roman" w:hAnsi="Times New Roman" w:cs="Times New Roman"/>
          <w:sz w:val="28"/>
          <w:szCs w:val="28"/>
        </w:rPr>
        <w:t>пред</w:t>
      </w:r>
      <w:r w:rsidR="0086328E" w:rsidRPr="002B16C8">
        <w:rPr>
          <w:rFonts w:ascii="Times New Roman" w:hAnsi="Times New Roman" w:cs="Times New Roman"/>
          <w:sz w:val="28"/>
          <w:szCs w:val="28"/>
        </w:rPr>
        <w:t xml:space="preserve">ставляется </w:t>
      </w:r>
      <w:r w:rsidR="002C7332" w:rsidRPr="002B16C8">
        <w:rPr>
          <w:rFonts w:ascii="Times New Roman" w:hAnsi="Times New Roman" w:cs="Times New Roman"/>
          <w:sz w:val="28"/>
          <w:szCs w:val="28"/>
        </w:rPr>
        <w:t>физическим лицам, а именно: несовер</w:t>
      </w:r>
      <w:r w:rsidR="00432A63">
        <w:rPr>
          <w:rFonts w:ascii="Times New Roman" w:hAnsi="Times New Roman" w:cs="Times New Roman"/>
          <w:sz w:val="28"/>
          <w:szCs w:val="28"/>
        </w:rPr>
        <w:t xml:space="preserve">шеннолетним физическим лицам, достигшим </w:t>
      </w:r>
      <w:r w:rsidR="00474300">
        <w:rPr>
          <w:rFonts w:ascii="Times New Roman" w:hAnsi="Times New Roman" w:cs="Times New Roman"/>
          <w:sz w:val="28"/>
          <w:szCs w:val="28"/>
        </w:rPr>
        <w:t xml:space="preserve">возраста </w:t>
      </w:r>
      <w:r w:rsidR="00432A63">
        <w:rPr>
          <w:rFonts w:ascii="Times New Roman" w:hAnsi="Times New Roman" w:cs="Times New Roman"/>
          <w:sz w:val="28"/>
          <w:szCs w:val="28"/>
        </w:rPr>
        <w:t>шестнадцати</w:t>
      </w:r>
      <w:r w:rsidR="002C7332" w:rsidRPr="002B16C8">
        <w:rPr>
          <w:rFonts w:ascii="Times New Roman" w:hAnsi="Times New Roman" w:cs="Times New Roman"/>
          <w:sz w:val="28"/>
          <w:szCs w:val="28"/>
        </w:rPr>
        <w:t xml:space="preserve"> лет</w:t>
      </w:r>
      <w:r w:rsidR="002E43F4" w:rsidRPr="002B16C8">
        <w:rPr>
          <w:rFonts w:ascii="Times New Roman" w:hAnsi="Times New Roman" w:cs="Times New Roman"/>
          <w:sz w:val="28"/>
          <w:szCs w:val="28"/>
        </w:rPr>
        <w:t xml:space="preserve"> (далее – заявители)</w:t>
      </w:r>
      <w:r w:rsidR="0086328E" w:rsidRPr="002B16C8">
        <w:rPr>
          <w:rFonts w:ascii="Times New Roman" w:hAnsi="Times New Roman" w:cs="Times New Roman"/>
          <w:sz w:val="28"/>
          <w:szCs w:val="28"/>
        </w:rPr>
        <w:t>.</w:t>
      </w:r>
    </w:p>
    <w:p w:rsidR="003E3D92" w:rsidRPr="001C0680" w:rsidRDefault="003E3D9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ри </w:t>
      </w:r>
      <w:r w:rsidR="00060F9F">
        <w:rPr>
          <w:rFonts w:ascii="Times New Roman" w:hAnsi="Times New Roman" w:cs="Times New Roman"/>
          <w:sz w:val="28"/>
          <w:szCs w:val="28"/>
        </w:rPr>
        <w:t>обращении за получением</w:t>
      </w:r>
      <w:r w:rsidRPr="001C0680">
        <w:rPr>
          <w:rFonts w:ascii="Times New Roman" w:hAnsi="Times New Roman" w:cs="Times New Roman"/>
          <w:sz w:val="28"/>
          <w:szCs w:val="28"/>
        </w:rPr>
        <w:t xml:space="preserve"> муниципальной услуги от имени заявителей взаимодействие с </w:t>
      </w:r>
      <w:r w:rsidRPr="001C0680">
        <w:rPr>
          <w:rFonts w:ascii="Times New Roman" w:hAnsi="Times New Roman" w:cs="Times New Roman"/>
          <w:i/>
          <w:sz w:val="28"/>
          <w:szCs w:val="28"/>
        </w:rPr>
        <w:t>(наименование структурного подразделения администрации муниципального образования</w:t>
      </w:r>
      <w:r w:rsidR="00DC7800" w:rsidRPr="001C0680">
        <w:rPr>
          <w:rFonts w:ascii="Times New Roman" w:hAnsi="Times New Roman" w:cs="Times New Roman"/>
          <w:i/>
          <w:sz w:val="28"/>
          <w:szCs w:val="28"/>
        </w:rPr>
        <w:t>)</w:t>
      </w:r>
      <w:r w:rsidRPr="001C068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060F9F" w:rsidRPr="002E43F4">
        <w:rPr>
          <w:rFonts w:ascii="Times New Roman" w:hAnsi="Times New Roman" w:cs="Times New Roman"/>
          <w:sz w:val="28"/>
          <w:szCs w:val="28"/>
        </w:rPr>
        <w:t>администраци</w:t>
      </w:r>
      <w:r w:rsidR="00060F9F">
        <w:rPr>
          <w:rFonts w:ascii="Times New Roman" w:hAnsi="Times New Roman" w:cs="Times New Roman"/>
          <w:sz w:val="28"/>
          <w:szCs w:val="28"/>
        </w:rPr>
        <w:t>и</w:t>
      </w:r>
      <w:r w:rsidR="00060F9F" w:rsidRPr="002E43F4">
        <w:rPr>
          <w:rFonts w:ascii="Times New Roman" w:hAnsi="Times New Roman" w:cs="Times New Roman"/>
          <w:sz w:val="28"/>
          <w:szCs w:val="28"/>
        </w:rPr>
        <w:t xml:space="preserve"> (</w:t>
      </w:r>
      <w:r w:rsidR="00060F9F" w:rsidRPr="002E43F4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)</w:t>
      </w:r>
      <w:r w:rsidR="00060F9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C0680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E21D97" w:rsidRDefault="0086328E" w:rsidP="005815EA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ыми служащими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826244" w:rsidRPr="00E21D97">
        <w:rPr>
          <w:rFonts w:ascii="Times New Roman" w:eastAsia="Times New Roman" w:hAnsi="Times New Roman" w:cs="Times New Roman"/>
          <w:sz w:val="28"/>
          <w:szCs w:val="28"/>
        </w:rPr>
        <w:t xml:space="preserve">сотрудниками </w:t>
      </w:r>
      <w:r w:rsidR="007A63D3">
        <w:rPr>
          <w:rFonts w:ascii="Times New Roman" w:hAnsi="Times New Roman" w:cs="Times New Roman"/>
          <w:sz w:val="28"/>
          <w:szCs w:val="28"/>
        </w:rPr>
        <w:t>многофункциональных центров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ых и муниципальных услуг</w:t>
      </w:r>
      <w:r w:rsidR="007A63D3">
        <w:rPr>
          <w:rFonts w:ascii="Times New Roman" w:hAnsi="Times New Roman" w:cs="Times New Roman"/>
          <w:sz w:val="28"/>
          <w:szCs w:val="28"/>
        </w:rPr>
        <w:t xml:space="preserve"> Московской области, расположенных на территории </w:t>
      </w:r>
      <w:r w:rsidR="007A63D3" w:rsidRPr="007A63D3">
        <w:rPr>
          <w:rFonts w:ascii="Times New Roman" w:hAnsi="Times New Roman" w:cs="Times New Roman"/>
          <w:i/>
          <w:sz w:val="28"/>
          <w:szCs w:val="28"/>
        </w:rPr>
        <w:t>*наименование муниципального образования*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 (далее – </w:t>
      </w:r>
      <w:r w:rsidR="003E1F11" w:rsidRPr="006F41E8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</w:t>
      </w:r>
      <w:r w:rsidR="003E1F11">
        <w:rPr>
          <w:rFonts w:ascii="Times New Roman" w:hAnsi="Times New Roman" w:cs="Times New Roman"/>
          <w:sz w:val="28"/>
          <w:szCs w:val="28"/>
          <w:highlight w:val="cyan"/>
        </w:rPr>
        <w:t xml:space="preserve">е </w:t>
      </w:r>
      <w:r w:rsidR="003E1F11" w:rsidRPr="006F41E8">
        <w:rPr>
          <w:rFonts w:ascii="Times New Roman" w:hAnsi="Times New Roman" w:cs="Times New Roman"/>
          <w:sz w:val="28"/>
          <w:szCs w:val="28"/>
          <w:highlight w:val="cyan"/>
        </w:rPr>
        <w:t>центры</w:t>
      </w:r>
      <w:r w:rsidR="00D8768C" w:rsidRPr="00E21D97">
        <w:rPr>
          <w:rFonts w:ascii="Times New Roman" w:hAnsi="Times New Roman" w:cs="Times New Roman"/>
          <w:sz w:val="28"/>
          <w:szCs w:val="28"/>
        </w:rPr>
        <w:t>).</w:t>
      </w:r>
    </w:p>
    <w:p w:rsidR="00F53A5B" w:rsidRDefault="0086328E" w:rsidP="001E502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 предоставляемой информации, четкость </w:t>
      </w:r>
      <w:r w:rsidR="00060241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785A1B" w:rsidRDefault="00785A1B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785A1B" w:rsidRPr="001C0680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5D45C6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5D45C6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5D45C6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в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5D45C6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5D45C6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5D45C6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в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E502F" w:rsidRPr="001C0680" w:rsidRDefault="001E502F" w:rsidP="001E502F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адрес официального сайта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5D45C6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5D45C6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5D45C6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в</w:t>
      </w:r>
      <w:r w:rsidR="005D45C6" w:rsidRPr="007D05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информационно-телекоммуникационной сети «Интернет» (далее – сеть Интернет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4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5D45C6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5D45C6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5D45C6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в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5D45C6" w:rsidRPr="00A50808" w:rsidRDefault="005D45C6" w:rsidP="005D45C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A50808">
        <w:rPr>
          <w:rFonts w:ascii="Times New Roman" w:eastAsia="Times New Roman" w:hAnsi="Times New Roman" w:cs="Times New Roman"/>
          <w:sz w:val="28"/>
          <w:szCs w:val="28"/>
          <w:highlight w:val="cyan"/>
        </w:rPr>
        <w:t>8) текст административного регламента с приложениями;</w:t>
      </w:r>
    </w:p>
    <w:p w:rsidR="005D45C6" w:rsidRPr="007D059C" w:rsidRDefault="005D45C6" w:rsidP="005D45C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50808">
        <w:rPr>
          <w:rFonts w:ascii="Times New Roman" w:eastAsia="Times New Roman" w:hAnsi="Times New Roman" w:cs="Times New Roman"/>
          <w:sz w:val="28"/>
          <w:szCs w:val="28"/>
          <w:highlight w:val="cyan"/>
        </w:rPr>
        <w:t>9) краткое описание порядка предоставления муниципальной услуги;</w:t>
      </w:r>
    </w:p>
    <w:p w:rsidR="005D45C6" w:rsidRPr="007D059C" w:rsidRDefault="005D45C6" w:rsidP="005D45C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10)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 образцы оформления документов, необходимых для получения муниципальной услуги, и требования к ним;</w:t>
      </w:r>
    </w:p>
    <w:p w:rsidR="005D45C6" w:rsidRPr="007D059C" w:rsidRDefault="005D45C6" w:rsidP="005D45C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11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) перечень типовых, наиболее актуальных вопросов граждан, относящихся к компетенции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ых</w:t>
      </w:r>
      <w:r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т</w:t>
      </w:r>
      <w:r w:rsidRPr="00E76292">
        <w:rPr>
          <w:rFonts w:ascii="Times New Roman" w:eastAsia="Times New Roman" w:hAnsi="Times New Roman" w:cs="Times New Roman"/>
          <w:sz w:val="28"/>
          <w:szCs w:val="28"/>
          <w:highlight w:val="cyan"/>
        </w:rPr>
        <w:t>ров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и ответы на них.</w:t>
      </w:r>
    </w:p>
    <w:p w:rsidR="0086328E" w:rsidRPr="00060241" w:rsidRDefault="001E502F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услуги размещается 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6A38C0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6A38C0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6A38C0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</w:t>
      </w:r>
      <w:r w:rsidR="006A38C0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ров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, предназначенных для приема заявителей,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и официальном сайте </w:t>
      </w:r>
      <w:r w:rsidR="006A38C0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6A38C0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6A38C0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</w:t>
      </w:r>
      <w:r w:rsidR="006A38C0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ров</w:t>
      </w:r>
      <w:r w:rsidR="006A38C0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в сети Интернет, в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060241">
        <w:rPr>
          <w:rFonts w:ascii="Times New Roman" w:eastAsia="Times New Roman" w:hAnsi="Times New Roman" w:cs="Times New Roman"/>
          <w:sz w:val="28"/>
          <w:szCs w:val="28"/>
        </w:rPr>
        <w:t>» (далее – Единый портал государственных и муниципальных услуг)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государственной информационной системе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«Портал государственных и муниципальных услуг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(функций)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а также предоставляется по телефону и электронной почте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 xml:space="preserve"> Заявителя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Default="00F53A5B" w:rsidP="00F53A5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равочная 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нформация о м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ест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е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 нахождения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eastAsia="Times New Roman" w:hAnsi="Times New Roman" w:cs="Times New Roman"/>
          <w:sz w:val="28"/>
          <w:szCs w:val="28"/>
        </w:rPr>
        <w:t>*</w:t>
      </w:r>
      <w:r w:rsidRPr="00F53A5B">
        <w:rPr>
          <w:rFonts w:ascii="Times New Roman" w:eastAsia="Times New Roman" w:hAnsi="Times New Roman" w:cs="Times New Roman"/>
          <w:i/>
          <w:sz w:val="28"/>
          <w:szCs w:val="28"/>
        </w:rPr>
        <w:t>наименование муниципального образования*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 xml:space="preserve">ответственного за предоставление муниципальной услуги, </w:t>
      </w:r>
      <w:r w:rsidR="006A38C0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6A38C0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6A38C0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</w:t>
      </w:r>
      <w:r w:rsidR="006A38C0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р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органов и организаций, участвующих в предоставлении муниципальной услуги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их почтовые адреса, официальные сайты в 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ети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Интернет, информация о графиках работы, телефонных номерах и адресах электронной почты представлен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 в Приложении 1 к административному регламенту.</w:t>
      </w:r>
    </w:p>
    <w:p w:rsidR="0086328E" w:rsidRPr="001C0680" w:rsidRDefault="006A38C0" w:rsidP="006A38C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A38C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</w:t>
      </w: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бщении с гражданами муниципальные служащие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сотрудники многофункциональных центров обязаны корректно и </w:t>
      </w: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6A38C0" w:rsidRDefault="006A38C0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446291" w:rsidRPr="00446291" w:rsidRDefault="000B6D2A" w:rsidP="0044629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7061C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97061C">
        <w:rPr>
          <w:rFonts w:ascii="Times New Roman" w:eastAsia="Times New Roman" w:hAnsi="Times New Roman" w:cs="Times New Roman"/>
          <w:sz w:val="28"/>
          <w:szCs w:val="28"/>
        </w:rPr>
        <w:t xml:space="preserve"> услуга по</w:t>
      </w:r>
      <w:r w:rsidR="0097061C" w:rsidRPr="0097061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7061C" w:rsidRPr="002B16C8">
        <w:rPr>
          <w:rFonts w:ascii="Times New Roman" w:eastAsia="Times New Roman" w:hAnsi="Times New Roman" w:cs="Times New Roman"/>
          <w:sz w:val="28"/>
          <w:szCs w:val="28"/>
        </w:rPr>
        <w:t>выдаче разрешений на вступление в брак лицам, достигшим возраста шестнадцати лет.</w:t>
      </w:r>
    </w:p>
    <w:p w:rsidR="002B16C8" w:rsidRDefault="002B16C8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97061C" w:rsidRPr="00B91A4D" w:rsidRDefault="0086328E" w:rsidP="00B91A4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91A4D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0B6D2A" w:rsidRPr="00B91A4D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B91A4D">
        <w:rPr>
          <w:rFonts w:ascii="Times New Roman" w:eastAsia="Times New Roman" w:hAnsi="Times New Roman" w:cs="Times New Roman"/>
          <w:sz w:val="28"/>
          <w:szCs w:val="28"/>
        </w:rPr>
        <w:t xml:space="preserve"> услуги осуществляется</w:t>
      </w:r>
      <w:r w:rsidR="00D93A1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4AD0" w:rsidRPr="00984AD0">
        <w:rPr>
          <w:rFonts w:ascii="Times New Roman" w:hAnsi="Times New Roman" w:cs="Times New Roman"/>
          <w:i/>
          <w:sz w:val="28"/>
          <w:szCs w:val="28"/>
        </w:rPr>
        <w:t>*наименование ОМС*</w:t>
      </w:r>
      <w:r w:rsidR="00FE227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7061C" w:rsidRPr="00B91A4D">
        <w:rPr>
          <w:rFonts w:ascii="Times New Roman" w:eastAsia="Times New Roman" w:hAnsi="Times New Roman" w:cs="Times New Roman"/>
          <w:sz w:val="28"/>
          <w:szCs w:val="28"/>
        </w:rPr>
        <w:t>Московской области</w:t>
      </w:r>
      <w:r w:rsidR="00B91A4D" w:rsidRPr="00B91A4D">
        <w:rPr>
          <w:rFonts w:ascii="Times New Roman" w:eastAsia="Times New Roman" w:hAnsi="Times New Roman" w:cs="Times New Roman"/>
          <w:sz w:val="28"/>
          <w:szCs w:val="28"/>
        </w:rPr>
        <w:t>,</w:t>
      </w:r>
      <w:r w:rsidR="0097061C" w:rsidRPr="00B91A4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97061C" w:rsidRPr="00B91A4D">
        <w:rPr>
          <w:rFonts w:ascii="Times New Roman" w:eastAsia="Times New Roman" w:hAnsi="Times New Roman" w:cs="Times New Roman"/>
          <w:sz w:val="28"/>
          <w:szCs w:val="28"/>
        </w:rPr>
        <w:t>в лице</w:t>
      </w:r>
      <w:r w:rsidR="0025370A" w:rsidRPr="00B91A4D">
        <w:rPr>
          <w:rFonts w:ascii="Times New Roman" w:eastAsia="Times New Roman" w:hAnsi="Times New Roman" w:cs="Times New Roman"/>
          <w:sz w:val="28"/>
          <w:szCs w:val="28"/>
        </w:rPr>
        <w:t xml:space="preserve"> структурного подразделения </w:t>
      </w:r>
      <w:r w:rsidR="0097061C" w:rsidRPr="00B91A4D">
        <w:rPr>
          <w:rFonts w:ascii="Times New Roman" w:eastAsia="Times New Roman" w:hAnsi="Times New Roman" w:cs="Times New Roman"/>
          <w:sz w:val="28"/>
          <w:szCs w:val="28"/>
        </w:rPr>
        <w:t xml:space="preserve"> органа опеки и попечительства</w:t>
      </w:r>
      <w:r w:rsidR="00B91A4D" w:rsidRPr="00B91A4D">
        <w:rPr>
          <w:rFonts w:ascii="Times New Roman" w:eastAsia="Times New Roman" w:hAnsi="Times New Roman" w:cs="Times New Roman"/>
          <w:sz w:val="28"/>
          <w:szCs w:val="28"/>
        </w:rPr>
        <w:t xml:space="preserve"> соответствующего муниципального образования </w:t>
      </w:r>
      <w:r w:rsidR="00B91A4D" w:rsidRPr="00B91A4D">
        <w:rPr>
          <w:rFonts w:ascii="Times New Roman" w:eastAsia="Times New Roman" w:hAnsi="Times New Roman" w:cs="Times New Roman"/>
          <w:i/>
          <w:sz w:val="28"/>
          <w:szCs w:val="28"/>
        </w:rPr>
        <w:t>(наименование муниципального образования)</w:t>
      </w:r>
      <w:r w:rsidR="00B91A4D" w:rsidRPr="00B91A4D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</w:t>
      </w:r>
      <w:r w:rsidR="00B91A4D" w:rsidRPr="00B91A4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B91A4D" w:rsidRPr="00B91A4D">
        <w:rPr>
          <w:rFonts w:ascii="Times New Roman" w:eastAsia="Times New Roman" w:hAnsi="Times New Roman" w:cs="Times New Roman"/>
          <w:sz w:val="28"/>
          <w:szCs w:val="28"/>
        </w:rPr>
        <w:t>по месту жительства</w:t>
      </w:r>
      <w:r w:rsidR="00B91A4D" w:rsidRPr="00B91A4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B91A4D" w:rsidRPr="00B91A4D">
        <w:rPr>
          <w:rFonts w:ascii="Times New Roman" w:hAnsi="Times New Roman" w:cs="Times New Roman"/>
          <w:sz w:val="28"/>
          <w:szCs w:val="28"/>
        </w:rPr>
        <w:t>лиц, желающих вступить в брак и достигших возраста шестнадцати лет</w:t>
      </w:r>
      <w:r w:rsidR="004403E1">
        <w:rPr>
          <w:rFonts w:ascii="Times New Roman" w:hAnsi="Times New Roman" w:cs="Times New Roman"/>
          <w:sz w:val="28"/>
          <w:szCs w:val="28"/>
        </w:rPr>
        <w:t xml:space="preserve"> (далее – орган</w:t>
      </w:r>
      <w:r w:rsidR="00DA224A">
        <w:rPr>
          <w:rFonts w:ascii="Times New Roman" w:hAnsi="Times New Roman" w:cs="Times New Roman"/>
          <w:sz w:val="28"/>
          <w:szCs w:val="28"/>
        </w:rPr>
        <w:t xml:space="preserve">, </w:t>
      </w:r>
      <w:r w:rsidR="00DA224A" w:rsidRPr="001C0680">
        <w:rPr>
          <w:rFonts w:ascii="Times New Roman" w:eastAsia="Times New Roman" w:hAnsi="Times New Roman" w:cs="Times New Roman"/>
          <w:sz w:val="28"/>
          <w:szCs w:val="28"/>
        </w:rPr>
        <w:t>пр</w:t>
      </w:r>
      <w:r w:rsidR="00DA224A">
        <w:rPr>
          <w:rFonts w:ascii="Times New Roman" w:eastAsia="Times New Roman" w:hAnsi="Times New Roman" w:cs="Times New Roman"/>
          <w:sz w:val="28"/>
          <w:szCs w:val="28"/>
        </w:rPr>
        <w:t>едоставляющий</w:t>
      </w:r>
      <w:r w:rsidR="00DA224A"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A224A">
        <w:rPr>
          <w:rFonts w:ascii="Times New Roman" w:eastAsia="Times New Roman" w:hAnsi="Times New Roman" w:cs="Times New Roman"/>
          <w:sz w:val="28"/>
          <w:szCs w:val="28"/>
        </w:rPr>
        <w:t>муниципальную услугу</w:t>
      </w:r>
      <w:r w:rsidR="004403E1">
        <w:rPr>
          <w:rFonts w:ascii="Times New Roman" w:hAnsi="Times New Roman" w:cs="Times New Roman"/>
          <w:sz w:val="28"/>
          <w:szCs w:val="28"/>
        </w:rPr>
        <w:t>)</w:t>
      </w:r>
      <w:r w:rsidR="00B91A4D">
        <w:rPr>
          <w:rFonts w:ascii="Times New Roman" w:hAnsi="Times New Roman" w:cs="Times New Roman"/>
          <w:sz w:val="28"/>
          <w:szCs w:val="28"/>
        </w:rPr>
        <w:t>.</w:t>
      </w:r>
      <w:r w:rsidR="00D93A1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52E20" w:rsidRPr="00252E20" w:rsidRDefault="00252E20" w:rsidP="00FE227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252E20">
        <w:rPr>
          <w:rFonts w:ascii="Times New Roman" w:hAnsi="Times New Roman" w:cs="Times New Roman"/>
          <w:sz w:val="28"/>
          <w:szCs w:val="28"/>
        </w:rPr>
        <w:t xml:space="preserve">В случае если место жительства одного из лиц, желающих вступить в брак и достигших возраста шестнадцати лет отличное от места жительства другого лица, желающего вступить в брак и достигшего возраста шестнадцати лет, то заявление на выдачу разрешения на заключение брака подается в соответствующую администрацию </w:t>
      </w:r>
      <w:r w:rsidRPr="00252E20">
        <w:rPr>
          <w:rFonts w:ascii="Times New Roman" w:hAnsi="Times New Roman" w:cs="Times New Roman"/>
          <w:i/>
          <w:sz w:val="28"/>
          <w:szCs w:val="28"/>
        </w:rPr>
        <w:t>(наименование муниципального образования)</w:t>
      </w:r>
      <w:r w:rsidRPr="00252E20">
        <w:rPr>
          <w:rFonts w:ascii="Times New Roman" w:hAnsi="Times New Roman" w:cs="Times New Roman"/>
          <w:sz w:val="28"/>
          <w:szCs w:val="28"/>
        </w:rPr>
        <w:t xml:space="preserve"> </w:t>
      </w:r>
      <w:r w:rsidR="00307307">
        <w:rPr>
          <w:rFonts w:ascii="Times New Roman" w:hAnsi="Times New Roman" w:cs="Times New Roman"/>
          <w:sz w:val="28"/>
          <w:szCs w:val="28"/>
        </w:rPr>
        <w:t>М</w:t>
      </w:r>
      <w:r w:rsidRPr="00252E20">
        <w:rPr>
          <w:rFonts w:ascii="Times New Roman" w:hAnsi="Times New Roman" w:cs="Times New Roman"/>
          <w:sz w:val="28"/>
          <w:szCs w:val="28"/>
        </w:rPr>
        <w:t>оско</w:t>
      </w:r>
      <w:r w:rsidR="00307307">
        <w:rPr>
          <w:rFonts w:ascii="Times New Roman" w:hAnsi="Times New Roman" w:cs="Times New Roman"/>
          <w:sz w:val="28"/>
          <w:szCs w:val="28"/>
        </w:rPr>
        <w:t>вско</w:t>
      </w:r>
      <w:r w:rsidRPr="00252E20">
        <w:rPr>
          <w:rFonts w:ascii="Times New Roman" w:hAnsi="Times New Roman" w:cs="Times New Roman"/>
          <w:sz w:val="28"/>
          <w:szCs w:val="28"/>
        </w:rPr>
        <w:t>й области, по выбору заявителей.</w:t>
      </w:r>
    </w:p>
    <w:p w:rsidR="00FE2278" w:rsidRDefault="00984AD0" w:rsidP="00FE2278">
      <w:pPr>
        <w:widowControl w:val="0"/>
        <w:numPr>
          <w:ilvl w:val="0"/>
          <w:numId w:val="1"/>
        </w:numPr>
        <w:tabs>
          <w:tab w:val="clear" w:pos="2140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="00FE2278" w:rsidRPr="0047486A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</w:t>
      </w:r>
      <w:r w:rsidR="00FE2278" w:rsidRPr="0047486A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рганизует предоставление муниципальной услуги по принципу «одного окна», в том числе на базе </w:t>
      </w:r>
      <w:r w:rsidR="00FE2278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="00FE2278" w:rsidRPr="0047486A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FE2278" w:rsidRPr="007D059C" w:rsidRDefault="00FE2278" w:rsidP="00FE2278">
      <w:pPr>
        <w:widowControl w:val="0"/>
        <w:numPr>
          <w:ilvl w:val="0"/>
          <w:numId w:val="1"/>
        </w:numPr>
        <w:tabs>
          <w:tab w:val="clear" w:pos="2140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Органы, предоставляющие </w:t>
      </w:r>
      <w:r w:rsidR="00731EDC">
        <w:rPr>
          <w:rFonts w:ascii="Times New Roman" w:eastAsia="Times New Roman" w:hAnsi="Times New Roman" w:cs="Times New Roman"/>
          <w:sz w:val="28"/>
          <w:szCs w:val="28"/>
        </w:rPr>
        <w:t>муниципальную услугу по</w:t>
      </w:r>
      <w:r w:rsidR="00731EDC" w:rsidRPr="0097061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31EDC" w:rsidRPr="0097061C">
        <w:rPr>
          <w:rFonts w:ascii="Times New Roman" w:hAnsi="Times New Roman" w:cs="Times New Roman"/>
          <w:sz w:val="28"/>
          <w:szCs w:val="28"/>
        </w:rPr>
        <w:t>выдаче разрешений на вступление в брак лицам, достигшим возраста шестнадцати лет</w:t>
      </w:r>
      <w:r w:rsidR="00731EDC" w:rsidRPr="001C068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е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ы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, на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7D059C">
        <w:rPr>
          <w:rFonts w:ascii="Times New Roman" w:hAnsi="Times New Roman" w:cs="Times New Roman"/>
          <w:sz w:val="28"/>
          <w:szCs w:val="28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*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>НПА муниципального образования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*.</w:t>
      </w:r>
    </w:p>
    <w:p w:rsidR="0086328E" w:rsidRPr="001C0680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lastRenderedPageBreak/>
        <w:t xml:space="preserve">Результат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A9093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B221C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</w:t>
      </w:r>
      <w:r w:rsidR="00B221CF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881ACC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</w:p>
    <w:p w:rsidR="000B4D21" w:rsidRPr="000B4D21" w:rsidRDefault="000B4D21" w:rsidP="000B4D21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дача р</w:t>
      </w:r>
      <w:r w:rsidRPr="000B4D21">
        <w:rPr>
          <w:rFonts w:ascii="Times New Roman" w:eastAsia="Times New Roman" w:hAnsi="Times New Roman" w:cs="Times New Roman"/>
          <w:sz w:val="28"/>
          <w:szCs w:val="28"/>
        </w:rPr>
        <w:t>азрешен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0B4D21">
        <w:rPr>
          <w:rFonts w:ascii="Times New Roman" w:eastAsia="Times New Roman" w:hAnsi="Times New Roman" w:cs="Times New Roman"/>
          <w:sz w:val="28"/>
          <w:szCs w:val="28"/>
        </w:rPr>
        <w:t xml:space="preserve"> на вступление в брак лицам, достигшим возраста шестнадцати лет;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9045EB" w:rsidRPr="00731EDC" w:rsidRDefault="000D65FF" w:rsidP="000B4D21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дача</w:t>
      </w:r>
      <w:r w:rsidR="000B4D21" w:rsidRPr="000B4D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уведомления</w:t>
      </w:r>
      <w:r w:rsidRPr="000D65FF">
        <w:rPr>
          <w:rFonts w:ascii="Times New Roman" w:eastAsia="Times New Roman" w:hAnsi="Times New Roman" w:cs="Times New Roman"/>
          <w:sz w:val="28"/>
          <w:szCs w:val="28"/>
        </w:rPr>
        <w:t xml:space="preserve"> заявителя об отказ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0B4D21" w:rsidRPr="000B4D21">
        <w:rPr>
          <w:rFonts w:ascii="Times New Roman" w:eastAsia="Times New Roman" w:hAnsi="Times New Roman" w:cs="Times New Roman"/>
          <w:sz w:val="28"/>
          <w:szCs w:val="28"/>
        </w:rPr>
        <w:t>разрешени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="000B4D21" w:rsidRPr="000B4D21">
        <w:rPr>
          <w:rFonts w:ascii="Times New Roman" w:eastAsia="Times New Roman" w:hAnsi="Times New Roman" w:cs="Times New Roman"/>
          <w:sz w:val="28"/>
          <w:szCs w:val="28"/>
        </w:rPr>
        <w:t xml:space="preserve"> на вступление в брак лицам, достигшим возраста шестнадцати лет</w:t>
      </w:r>
      <w:r w:rsidR="00E21D97" w:rsidRPr="000B4D21">
        <w:rPr>
          <w:rFonts w:ascii="Times New Roman" w:eastAsia="Times New Roman" w:hAnsi="Times New Roman" w:cs="Times New Roman"/>
          <w:sz w:val="28"/>
          <w:szCs w:val="28"/>
        </w:rPr>
        <w:t>, оформленный на бумажном носителе или в электронной форме</w:t>
      </w:r>
      <w:r w:rsidR="00B01AE8" w:rsidRPr="000B4D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90931" w:rsidRPr="000B4D21">
        <w:rPr>
          <w:rFonts w:ascii="Times New Roman" w:eastAsia="Times New Roman" w:hAnsi="Times New Roman" w:cs="Times New Roman"/>
          <w:sz w:val="28"/>
          <w:szCs w:val="28"/>
        </w:rPr>
        <w:t>в соответствии с требования</w:t>
      </w:r>
      <w:r w:rsidR="00B01AE8" w:rsidRPr="000B4D21">
        <w:rPr>
          <w:rFonts w:ascii="Times New Roman" w:eastAsia="Times New Roman" w:hAnsi="Times New Roman" w:cs="Times New Roman"/>
          <w:sz w:val="28"/>
          <w:szCs w:val="28"/>
        </w:rPr>
        <w:t>м</w:t>
      </w:r>
      <w:r w:rsidR="00A90931" w:rsidRPr="000B4D21">
        <w:rPr>
          <w:rFonts w:ascii="Times New Roman" w:eastAsia="Times New Roman" w:hAnsi="Times New Roman" w:cs="Times New Roman"/>
          <w:sz w:val="28"/>
          <w:szCs w:val="28"/>
        </w:rPr>
        <w:t>и</w:t>
      </w:r>
      <w:r w:rsidR="00B01AE8" w:rsidRPr="000B4D21">
        <w:rPr>
          <w:rFonts w:ascii="Times New Roman" w:eastAsia="Times New Roman" w:hAnsi="Times New Roman" w:cs="Times New Roman"/>
          <w:sz w:val="28"/>
          <w:szCs w:val="28"/>
        </w:rPr>
        <w:t xml:space="preserve"> действующего законодательства</w:t>
      </w:r>
      <w:r w:rsidR="000C121B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31EDC" w:rsidRPr="00731EDC" w:rsidRDefault="00731EDC" w:rsidP="00731EDC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отказ в предоставлении муниципальной услуги, оформленный на бумажном носителе или в электронной форме в соответствии с требованиями действующего законодательства.</w:t>
      </w:r>
    </w:p>
    <w:p w:rsidR="0086328E" w:rsidRPr="00701D1F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A90931" w:rsidRDefault="0086328E" w:rsidP="00A90931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A90931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A8461F" w:rsidRPr="00D841C6" w:rsidRDefault="00A8461F" w:rsidP="00A8461F">
      <w:pPr>
        <w:widowControl w:val="0"/>
        <w:numPr>
          <w:ilvl w:val="0"/>
          <w:numId w:val="1"/>
        </w:numPr>
        <w:tabs>
          <w:tab w:val="clear" w:pos="2140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Запрос заявителя о предоставлении муниципальной услуги</w:t>
      </w:r>
      <w:r w:rsidRPr="00D841C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регистрируется в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D841C6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</w:t>
      </w:r>
      <w:r w:rsidRPr="00D841C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срок не позднее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1 </w:t>
      </w:r>
      <w:r w:rsidRPr="00D841C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рабочего дня, следующего за днем поступления в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D841C6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A8461F" w:rsidRPr="007D059C" w:rsidRDefault="00A8461F" w:rsidP="00A8461F">
      <w:pPr>
        <w:widowControl w:val="0"/>
        <w:numPr>
          <w:ilvl w:val="0"/>
          <w:numId w:val="1"/>
        </w:numPr>
        <w:tabs>
          <w:tab w:val="clear" w:pos="2140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52176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я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запроса заявителя о предоставлении муниципальной услуги</w:t>
      </w:r>
      <w:r w:rsidRPr="00852176">
        <w:rPr>
          <w:rFonts w:ascii="Times New Roman" w:hAnsi="Times New Roman" w:cs="Times New Roman"/>
          <w:sz w:val="28"/>
          <w:szCs w:val="28"/>
          <w:highlight w:val="cyan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ереданного</w:t>
      </w:r>
      <w:r w:rsidRPr="0085217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на бумажном носителе </w:t>
      </w:r>
      <w:r>
        <w:rPr>
          <w:rFonts w:ascii="Times New Roman" w:hAnsi="Times New Roman" w:cs="Times New Roman"/>
          <w:sz w:val="28"/>
          <w:szCs w:val="28"/>
          <w:highlight w:val="cyan"/>
        </w:rPr>
        <w:t>из</w:t>
      </w:r>
      <w:r w:rsidRPr="00852176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85217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</w:t>
      </w:r>
      <w:r w:rsidRPr="00852176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984AD0" w:rsidRPr="00984AD0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, осуществляется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в срок 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не позднее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1 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рабочего дня, следующего за днем поступления в </w:t>
      </w:r>
      <w:r w:rsidR="00984AD0" w:rsidRPr="00984AD0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8461F" w:rsidRPr="00407E6D" w:rsidRDefault="00A8461F" w:rsidP="00A8461F">
      <w:pPr>
        <w:widowControl w:val="0"/>
        <w:numPr>
          <w:ilvl w:val="0"/>
          <w:numId w:val="1"/>
        </w:numPr>
        <w:tabs>
          <w:tab w:val="clear" w:pos="2140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86328E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C66EA8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рок 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881ACC" w:rsidRPr="00701D1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 xml:space="preserve"> услуги не может превышать </w:t>
      </w:r>
      <w:r w:rsidR="005314F8">
        <w:rPr>
          <w:rFonts w:ascii="Times New Roman" w:eastAsia="Times New Roman" w:hAnsi="Times New Roman" w:cs="Times New Roman"/>
          <w:sz w:val="28"/>
          <w:szCs w:val="28"/>
        </w:rPr>
        <w:t xml:space="preserve">20 </w:t>
      </w:r>
      <w:r w:rsidR="005314F8" w:rsidRPr="005314F8">
        <w:rPr>
          <w:rFonts w:ascii="Times New Roman" w:eastAsia="Times New Roman" w:hAnsi="Times New Roman" w:cs="Times New Roman"/>
          <w:sz w:val="28"/>
          <w:szCs w:val="28"/>
        </w:rPr>
        <w:t xml:space="preserve">календарных </w:t>
      </w:r>
      <w:r w:rsidRPr="005314F8">
        <w:rPr>
          <w:rFonts w:ascii="Times New Roman" w:eastAsia="Times New Roman" w:hAnsi="Times New Roman" w:cs="Times New Roman"/>
          <w:sz w:val="28"/>
          <w:szCs w:val="28"/>
        </w:rPr>
        <w:t>дней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8461F"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с д</w:t>
      </w:r>
      <w:r w:rsidR="00A8461F">
        <w:rPr>
          <w:rFonts w:ascii="Times New Roman" w:eastAsia="Times New Roman" w:hAnsi="Times New Roman" w:cs="Times New Roman"/>
          <w:sz w:val="28"/>
          <w:szCs w:val="28"/>
          <w:highlight w:val="cyan"/>
        </w:rPr>
        <w:t>аты</w:t>
      </w:r>
      <w:r w:rsidR="00A8461F"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регистрации </w:t>
      </w:r>
      <w:r w:rsidR="00A8461F">
        <w:rPr>
          <w:rFonts w:ascii="Times New Roman" w:eastAsia="Times New Roman" w:hAnsi="Times New Roman" w:cs="Times New Roman"/>
          <w:sz w:val="28"/>
          <w:szCs w:val="28"/>
          <w:highlight w:val="cyan"/>
        </w:rPr>
        <w:t>запроса заявителя о предоставлении муниципальной услуги</w:t>
      </w:r>
      <w:r w:rsidR="00A8461F"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="00A8461F"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A8461F" w:rsidRPr="00C86FCC" w:rsidRDefault="00A8461F" w:rsidP="00A8461F">
      <w:pPr>
        <w:widowControl w:val="0"/>
        <w:numPr>
          <w:ilvl w:val="0"/>
          <w:numId w:val="1"/>
        </w:numPr>
        <w:tabs>
          <w:tab w:val="clear" w:pos="2140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C86FCC">
        <w:rPr>
          <w:rFonts w:ascii="Times New Roman" w:hAnsi="Times New Roman" w:cs="Times New Roman"/>
          <w:sz w:val="28"/>
          <w:szCs w:val="28"/>
          <w:highlight w:val="cyan"/>
        </w:rPr>
        <w:t xml:space="preserve">Срок предоставления муниципальной услуги, </w:t>
      </w:r>
      <w:r>
        <w:rPr>
          <w:rFonts w:ascii="Times New Roman" w:hAnsi="Times New Roman" w:cs="Times New Roman"/>
          <w:sz w:val="28"/>
          <w:szCs w:val="28"/>
          <w:highlight w:val="cyan"/>
        </w:rPr>
        <w:t>запрос на получение</w:t>
      </w:r>
      <w:r w:rsidRPr="00C86FCC">
        <w:rPr>
          <w:rFonts w:ascii="Times New Roman" w:hAnsi="Times New Roman" w:cs="Times New Roman"/>
          <w:sz w:val="28"/>
          <w:szCs w:val="28"/>
          <w:highlight w:val="cyan"/>
        </w:rPr>
        <w:t xml:space="preserve"> которой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передан </w:t>
      </w:r>
      <w:r w:rsidRPr="00C86FCC">
        <w:rPr>
          <w:rFonts w:ascii="Times New Roman" w:hAnsi="Times New Roman" w:cs="Times New Roman"/>
          <w:sz w:val="28"/>
          <w:szCs w:val="28"/>
          <w:highlight w:val="cyan"/>
        </w:rPr>
        <w:t>заявите</w:t>
      </w:r>
      <w:r>
        <w:rPr>
          <w:rFonts w:ascii="Times New Roman" w:hAnsi="Times New Roman" w:cs="Times New Roman"/>
          <w:sz w:val="28"/>
          <w:szCs w:val="28"/>
          <w:highlight w:val="cyan"/>
        </w:rPr>
        <w:t>лем через многофункциональный</w:t>
      </w:r>
      <w:r w:rsidRPr="000652E1">
        <w:rPr>
          <w:rFonts w:ascii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, исчисляется со дня </w:t>
      </w:r>
      <w:r w:rsidRPr="00C86FCC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и запроса на получение муниципальной услуги в </w:t>
      </w:r>
      <w:r w:rsidR="00984AD0" w:rsidRPr="00984AD0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C86FCC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A8461F" w:rsidRDefault="00A8461F" w:rsidP="00A8461F">
      <w:pPr>
        <w:widowControl w:val="0"/>
        <w:numPr>
          <w:ilvl w:val="0"/>
          <w:numId w:val="1"/>
        </w:numPr>
        <w:tabs>
          <w:tab w:val="clear" w:pos="2140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Срок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ередач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запроса о предоставлении муниципальной услуги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лагаемых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документов из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а также </w:t>
      </w:r>
      <w:r w:rsidRPr="00946AE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ередачи результата муниципальной услуги из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lastRenderedPageBreak/>
        <w:t>ОМС*</w:t>
      </w:r>
      <w:r w:rsidRPr="00946AE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 центр</w:t>
      </w:r>
      <w:r w:rsidRPr="00946AE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устанавлива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ю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тся соглашением о взаимодействии между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A8461F" w:rsidRPr="00A8461F" w:rsidRDefault="00A8461F" w:rsidP="005815EA">
      <w:pPr>
        <w:widowControl w:val="0"/>
        <w:numPr>
          <w:ilvl w:val="0"/>
          <w:numId w:val="1"/>
        </w:numPr>
        <w:tabs>
          <w:tab w:val="clear" w:pos="2140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A8461F">
        <w:rPr>
          <w:rFonts w:ascii="Times New Roman" w:hAnsi="Times New Roman" w:cs="Times New Roman"/>
          <w:sz w:val="28"/>
          <w:szCs w:val="28"/>
          <w:highlight w:val="cyan"/>
        </w:rPr>
        <w:t>Выдача</w:t>
      </w:r>
      <w:r w:rsidRPr="00A8461F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(направление) результата предоставления муниципальной услуги осуществляется в срок, не превышающий 3 календарных дней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 в соответствии с:</w:t>
      </w:r>
    </w:p>
    <w:p w:rsidR="00B537FE" w:rsidRPr="00B537FE" w:rsidRDefault="00B537FE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>1) Конституци</w:t>
      </w:r>
      <w:r w:rsidR="00A8461F">
        <w:rPr>
          <w:rFonts w:ascii="Times New Roman" w:eastAsia="Times New Roman" w:hAnsi="Times New Roman" w:cs="Times New Roman"/>
          <w:bCs/>
          <w:sz w:val="28"/>
          <w:szCs w:val="28"/>
        </w:rPr>
        <w:t>ей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 Российской Федерации (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Российская газета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№ 7, от 21.01.2009, </w:t>
      </w:r>
      <w:r w:rsidR="00F12AA0"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№ 4 от 26.01.2009, ст. 445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); </w:t>
      </w:r>
    </w:p>
    <w:p w:rsidR="00B537FE" w:rsidRPr="00B537FE" w:rsidRDefault="00B537FE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sz w:val="28"/>
          <w:szCs w:val="28"/>
        </w:rPr>
        <w:t>2) Семейны</w:t>
      </w:r>
      <w:r w:rsidR="00A8461F">
        <w:rPr>
          <w:rFonts w:ascii="Times New Roman" w:eastAsia="Times New Roman" w:hAnsi="Times New Roman" w:cs="Times New Roman"/>
          <w:sz w:val="28"/>
          <w:szCs w:val="28"/>
        </w:rPr>
        <w:t>м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Кодекс</w:t>
      </w:r>
      <w:r w:rsidR="00A8461F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Российской Федерации от 29.12.1995 № 223-ФЗ (Российская газета № 17 от 27.01.1996, </w:t>
      </w:r>
      <w:r w:rsidR="00F12AA0"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 №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1 от 01.01.1996, ст. 16);</w:t>
      </w:r>
    </w:p>
    <w:p w:rsidR="00B537FE" w:rsidRPr="00B537FE" w:rsidRDefault="00B537FE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sz w:val="28"/>
          <w:szCs w:val="28"/>
        </w:rPr>
        <w:t>3) Федеральн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ы</w:t>
      </w:r>
      <w:r w:rsidR="00A8461F">
        <w:rPr>
          <w:rFonts w:ascii="Times New Roman" w:eastAsia="Times New Roman" w:hAnsi="Times New Roman" w:cs="Times New Roman"/>
          <w:sz w:val="28"/>
          <w:szCs w:val="28"/>
        </w:rPr>
        <w:t>м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закон</w:t>
      </w:r>
      <w:r w:rsidR="00A8461F">
        <w:rPr>
          <w:rFonts w:ascii="Times New Roman" w:eastAsia="Times New Roman" w:hAnsi="Times New Roman" w:cs="Times New Roman"/>
          <w:sz w:val="28"/>
          <w:szCs w:val="28"/>
        </w:rPr>
        <w:t>ом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от 06.10.2003 №131-ФЗ «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Об общих принципах организации местного самоуправления в Российской Федерации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(Российская газета    №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20 от 08.10.2003, </w:t>
      </w:r>
      <w:r w:rsidR="00F12AA0"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№ 40 от 06.10.2003, ст. 3822, Парламентская газета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№ 186 от 08.10.2003);</w:t>
      </w:r>
    </w:p>
    <w:p w:rsidR="00B537FE" w:rsidRPr="00B537FE" w:rsidRDefault="00B537FE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4) </w:t>
      </w:r>
      <w:r w:rsidR="00A8461F" w:rsidRPr="00B537FE">
        <w:rPr>
          <w:rFonts w:ascii="Times New Roman" w:eastAsia="Times New Roman" w:hAnsi="Times New Roman" w:cs="Times New Roman"/>
          <w:sz w:val="28"/>
          <w:szCs w:val="28"/>
        </w:rPr>
        <w:t>Федеральн</w:t>
      </w:r>
      <w:r w:rsidR="00A8461F">
        <w:rPr>
          <w:rFonts w:ascii="Times New Roman" w:eastAsia="Times New Roman" w:hAnsi="Times New Roman" w:cs="Times New Roman"/>
          <w:sz w:val="28"/>
          <w:szCs w:val="28"/>
        </w:rPr>
        <w:t xml:space="preserve">ым законом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от 27.07.2010 №210-ФЗ 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Об организации предоставления государственных и муниципальных услуг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Р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оссийская газета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№ 168 от 30.07.2010,</w:t>
      </w:r>
      <w:r w:rsidR="00F12AA0" w:rsidRPr="00F12AA0">
        <w:t xml:space="preserve"> </w:t>
      </w:r>
      <w:r w:rsidR="00F12AA0"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, №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31 от 02.08.2010, ст. 4179);</w:t>
      </w:r>
    </w:p>
    <w:p w:rsidR="00B537FE" w:rsidRPr="00B537FE" w:rsidRDefault="00B537FE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5) </w:t>
      </w:r>
      <w:r w:rsidR="00A8461F" w:rsidRPr="00B537FE">
        <w:rPr>
          <w:rFonts w:ascii="Times New Roman" w:eastAsia="Times New Roman" w:hAnsi="Times New Roman" w:cs="Times New Roman"/>
          <w:sz w:val="28"/>
          <w:szCs w:val="28"/>
        </w:rPr>
        <w:t>Федеральн</w:t>
      </w:r>
      <w:r w:rsidR="00A8461F">
        <w:rPr>
          <w:rFonts w:ascii="Times New Roman" w:eastAsia="Times New Roman" w:hAnsi="Times New Roman" w:cs="Times New Roman"/>
          <w:sz w:val="28"/>
          <w:szCs w:val="28"/>
        </w:rPr>
        <w:t xml:space="preserve">ым законом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от 02.05.2006 № 59-ФЗ 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О порядке рассмотрения обращений граждан Российской Федерации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(Российская газета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№ 95 от 05.05.2006, </w:t>
      </w:r>
      <w:r w:rsidR="00F12AA0" w:rsidRPr="00F12AA0">
        <w:rPr>
          <w:rFonts w:ascii="Times New Roman" w:eastAsia="Times New Roman" w:hAnsi="Times New Roman" w:cs="Times New Roman"/>
          <w:sz w:val="28"/>
          <w:szCs w:val="28"/>
        </w:rPr>
        <w:t xml:space="preserve">Собрание законодательства Российской Федерации 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№ 19 от 08.05.2006, ст. 2060, Парламентская газета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№ 70-71 от 11.05.2006);</w:t>
      </w:r>
    </w:p>
    <w:p w:rsidR="00B537FE" w:rsidRDefault="00B537FE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6) </w:t>
      </w:r>
      <w:r w:rsidR="00A8461F" w:rsidRPr="00B537FE">
        <w:rPr>
          <w:rFonts w:ascii="Times New Roman" w:eastAsia="Times New Roman" w:hAnsi="Times New Roman" w:cs="Times New Roman"/>
          <w:sz w:val="28"/>
          <w:szCs w:val="28"/>
        </w:rPr>
        <w:t>Федеральн</w:t>
      </w:r>
      <w:r w:rsidR="00A8461F">
        <w:rPr>
          <w:rFonts w:ascii="Times New Roman" w:eastAsia="Times New Roman" w:hAnsi="Times New Roman" w:cs="Times New Roman"/>
          <w:sz w:val="28"/>
          <w:szCs w:val="28"/>
        </w:rPr>
        <w:t xml:space="preserve">ым законом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от 15.11.1997 №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143-ФЗ «Об актах гражданского состояния» (Российская газета № 224 от 20.11.1997, </w:t>
      </w:r>
      <w:r w:rsidR="00F12AA0" w:rsidRPr="00F12AA0">
        <w:rPr>
          <w:rFonts w:ascii="Times New Roman" w:eastAsia="Times New Roman" w:hAnsi="Times New Roman" w:cs="Times New Roman"/>
          <w:sz w:val="28"/>
          <w:szCs w:val="28"/>
        </w:rPr>
        <w:t xml:space="preserve">Собрание законодательства Российской Федерации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№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47 от 24.11.1997, ст. 5340);</w:t>
      </w:r>
    </w:p>
    <w:p w:rsidR="00D04F99" w:rsidRDefault="00D04F99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D10EA">
        <w:rPr>
          <w:rFonts w:ascii="Times New Roman" w:eastAsia="PMingLiU" w:hAnsi="Times New Roman" w:cs="Times New Roman"/>
          <w:sz w:val="28"/>
          <w:szCs w:val="28"/>
        </w:rPr>
        <w:t xml:space="preserve">7) </w:t>
      </w:r>
      <w:r w:rsidR="00A8461F" w:rsidRPr="00B537FE">
        <w:rPr>
          <w:rFonts w:ascii="Times New Roman" w:eastAsia="Times New Roman" w:hAnsi="Times New Roman" w:cs="Times New Roman"/>
          <w:sz w:val="28"/>
          <w:szCs w:val="28"/>
        </w:rPr>
        <w:t>Федеральн</w:t>
      </w:r>
      <w:r w:rsidR="00A8461F">
        <w:rPr>
          <w:rFonts w:ascii="Times New Roman" w:eastAsia="Times New Roman" w:hAnsi="Times New Roman" w:cs="Times New Roman"/>
          <w:sz w:val="28"/>
          <w:szCs w:val="28"/>
        </w:rPr>
        <w:t xml:space="preserve">ым законом </w:t>
      </w:r>
      <w:r w:rsidRPr="00D04F99">
        <w:rPr>
          <w:rFonts w:ascii="Times New Roman" w:eastAsia="Times New Roman" w:hAnsi="Times New Roman" w:cs="Times New Roman"/>
          <w:sz w:val="28"/>
          <w:szCs w:val="28"/>
        </w:rPr>
        <w:t xml:space="preserve">от 28.07.2012 N 133-ФЗ 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D04F99">
        <w:rPr>
          <w:rFonts w:ascii="Times New Roman" w:eastAsia="Times New Roman" w:hAnsi="Times New Roman" w:cs="Times New Roman"/>
          <w:sz w:val="28"/>
          <w:szCs w:val="28"/>
        </w:rPr>
        <w:t>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г по принципу «одного окна» (</w:t>
      </w:r>
      <w:r w:rsidRPr="00D04F99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, 30.07.2012, N 31, ст. 4322, Российская газета, N 172, 30.07.2012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8D10EA" w:rsidRDefault="000A5713" w:rsidP="00B537F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A5713">
        <w:rPr>
          <w:rFonts w:ascii="Times New Roman" w:eastAsia="PMingLiU" w:hAnsi="Times New Roman" w:cs="Times New Roman"/>
          <w:sz w:val="28"/>
          <w:szCs w:val="28"/>
        </w:rPr>
        <w:t>8)</w:t>
      </w:r>
      <w:r w:rsidR="00F91FEB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F91FEB" w:rsidRPr="000A5713">
        <w:rPr>
          <w:rFonts w:ascii="Times New Roman" w:eastAsia="PMingLiU" w:hAnsi="Times New Roman" w:cs="Times New Roman"/>
          <w:sz w:val="28"/>
          <w:szCs w:val="28"/>
        </w:rPr>
        <w:t>Постановление</w:t>
      </w:r>
      <w:r w:rsidR="00F91FEB">
        <w:rPr>
          <w:rFonts w:ascii="Times New Roman" w:eastAsia="PMingLiU" w:hAnsi="Times New Roman" w:cs="Times New Roman"/>
          <w:sz w:val="28"/>
          <w:szCs w:val="28"/>
        </w:rPr>
        <w:t>м</w:t>
      </w:r>
      <w:r w:rsidR="00F91FEB" w:rsidRPr="000A5713">
        <w:rPr>
          <w:rFonts w:ascii="Times New Roman" w:eastAsia="PMingLiU" w:hAnsi="Times New Roman" w:cs="Times New Roman"/>
          <w:sz w:val="28"/>
          <w:szCs w:val="28"/>
        </w:rPr>
        <w:t xml:space="preserve">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</w:t>
      </w:r>
      <w:r w:rsidR="00F91FEB" w:rsidRPr="000A5713">
        <w:rPr>
          <w:rFonts w:ascii="Times New Roman" w:eastAsia="PMingLiU" w:hAnsi="Times New Roman" w:cs="Times New Roman"/>
          <w:sz w:val="28"/>
          <w:szCs w:val="28"/>
        </w:rPr>
        <w:lastRenderedPageBreak/>
        <w:t>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</w:t>
      </w:r>
      <w:r w:rsidR="00F91FEB">
        <w:rPr>
          <w:rFonts w:ascii="Times New Roman" w:eastAsia="PMingLiU" w:hAnsi="Times New Roman" w:cs="Times New Roman"/>
          <w:sz w:val="28"/>
          <w:szCs w:val="28"/>
        </w:rPr>
        <w:t xml:space="preserve"> (Е</w:t>
      </w:r>
      <w:r w:rsidR="00F91FEB" w:rsidRPr="000A5713">
        <w:rPr>
          <w:rFonts w:ascii="Times New Roman" w:eastAsia="PMingLiU" w:hAnsi="Times New Roman" w:cs="Times New Roman"/>
          <w:sz w:val="28"/>
          <w:szCs w:val="28"/>
        </w:rPr>
        <w:t>жедневные Новости. Подмосковье</w:t>
      </w:r>
      <w:r w:rsidR="00F91FEB">
        <w:rPr>
          <w:rFonts w:ascii="Times New Roman" w:eastAsia="PMingLiU" w:hAnsi="Times New Roman" w:cs="Times New Roman"/>
          <w:sz w:val="28"/>
          <w:szCs w:val="28"/>
        </w:rPr>
        <w:t xml:space="preserve">, N 77, 05.05.2011, </w:t>
      </w:r>
      <w:r w:rsidR="00F91FEB" w:rsidRPr="000A5713">
        <w:rPr>
          <w:rFonts w:ascii="Times New Roman" w:eastAsia="PMingLiU" w:hAnsi="Times New Roman" w:cs="Times New Roman"/>
          <w:sz w:val="28"/>
          <w:szCs w:val="28"/>
        </w:rPr>
        <w:t>Информационный вестник Правительства Московской области, N 5, 31.05.2011</w:t>
      </w:r>
      <w:r w:rsidR="00F91FEB">
        <w:rPr>
          <w:rFonts w:ascii="Times New Roman" w:eastAsia="PMingLiU" w:hAnsi="Times New Roman" w:cs="Times New Roman"/>
          <w:sz w:val="28"/>
          <w:szCs w:val="28"/>
        </w:rPr>
        <w:t>)</w:t>
      </w:r>
      <w:r w:rsidR="00F91FEB" w:rsidRPr="000A5713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466F45" w:rsidRPr="00F91FEB" w:rsidRDefault="00F91FEB" w:rsidP="00F91F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="PMingLiU" w:hAnsi="Times New Roman" w:cs="Times New Roman"/>
          <w:sz w:val="28"/>
          <w:szCs w:val="28"/>
        </w:rPr>
        <w:t xml:space="preserve">9) </w:t>
      </w:r>
      <w:r w:rsidR="00466F45" w:rsidRPr="008D10EA">
        <w:rPr>
          <w:rFonts w:ascii="Times New Roman" w:eastAsia="PMingLiU" w:hAnsi="Times New Roman" w:cs="Times New Roman"/>
          <w:sz w:val="28"/>
          <w:szCs w:val="28"/>
        </w:rPr>
        <w:t>Устав</w:t>
      </w:r>
      <w:r w:rsidR="00A8461F">
        <w:rPr>
          <w:rFonts w:ascii="Times New Roman" w:eastAsia="PMingLiU" w:hAnsi="Times New Roman" w:cs="Times New Roman"/>
          <w:sz w:val="28"/>
          <w:szCs w:val="28"/>
        </w:rPr>
        <w:t>ом</w:t>
      </w:r>
      <w:r w:rsidR="00466F45" w:rsidRPr="008D10EA">
        <w:rPr>
          <w:rFonts w:ascii="Times New Roman" w:eastAsia="PMingLiU" w:hAnsi="Times New Roman" w:cs="Times New Roman"/>
          <w:sz w:val="28"/>
          <w:szCs w:val="28"/>
        </w:rPr>
        <w:t xml:space="preserve"> муниципального образования</w:t>
      </w:r>
      <w:r w:rsidR="00466F45">
        <w:rPr>
          <w:rFonts w:ascii="Times New Roman" w:eastAsia="PMingLiU" w:hAnsi="Times New Roman" w:cs="Times New Roman"/>
          <w:i/>
          <w:sz w:val="28"/>
          <w:szCs w:val="28"/>
        </w:rPr>
        <w:t xml:space="preserve"> (указать наименование </w:t>
      </w:r>
      <w:r w:rsidR="00466F45" w:rsidRPr="00B537FE">
        <w:rPr>
          <w:rFonts w:ascii="Times New Roman" w:eastAsia="PMingLiU" w:hAnsi="Times New Roman" w:cs="Times New Roman"/>
          <w:i/>
          <w:sz w:val="28"/>
          <w:szCs w:val="28"/>
        </w:rPr>
        <w:t>муниципального образования</w:t>
      </w:r>
      <w:r w:rsidR="00466F45">
        <w:rPr>
          <w:rFonts w:ascii="Times New Roman" w:eastAsia="PMingLiU" w:hAnsi="Times New Roman" w:cs="Times New Roman"/>
          <w:i/>
          <w:sz w:val="28"/>
          <w:szCs w:val="28"/>
        </w:rPr>
        <w:t xml:space="preserve">) </w:t>
      </w:r>
      <w:r w:rsidR="00466F45" w:rsidRPr="008D10EA">
        <w:rPr>
          <w:rFonts w:ascii="Times New Roman" w:eastAsia="PMingLiU" w:hAnsi="Times New Roman" w:cs="Times New Roman"/>
          <w:sz w:val="28"/>
          <w:szCs w:val="28"/>
        </w:rPr>
        <w:t>Московской области</w:t>
      </w:r>
      <w:r w:rsidR="00466F45">
        <w:rPr>
          <w:rFonts w:ascii="Times New Roman" w:eastAsia="PMingLiU" w:hAnsi="Times New Roman" w:cs="Times New Roman"/>
          <w:i/>
          <w:sz w:val="28"/>
          <w:szCs w:val="28"/>
        </w:rPr>
        <w:t xml:space="preserve"> (</w:t>
      </w:r>
      <w:r w:rsidR="00466F45" w:rsidRPr="001C0680">
        <w:rPr>
          <w:rFonts w:ascii="Times New Roman" w:eastAsia="PMingLiU" w:hAnsi="Times New Roman" w:cs="Times New Roman"/>
          <w:i/>
          <w:sz w:val="28"/>
          <w:szCs w:val="28"/>
        </w:rPr>
        <w:t>указа</w:t>
      </w:r>
      <w:r w:rsidR="00466F45">
        <w:rPr>
          <w:rFonts w:ascii="Times New Roman" w:eastAsia="PMingLiU" w:hAnsi="Times New Roman" w:cs="Times New Roman"/>
          <w:i/>
          <w:sz w:val="28"/>
          <w:szCs w:val="28"/>
        </w:rPr>
        <w:t>ть реквизиты НПА);</w:t>
      </w:r>
    </w:p>
    <w:p w:rsidR="00B537FE" w:rsidRDefault="004A21B3" w:rsidP="00B537F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i/>
          <w:sz w:val="28"/>
          <w:szCs w:val="28"/>
        </w:rPr>
      </w:pPr>
      <w:r>
        <w:rPr>
          <w:rFonts w:ascii="Times New Roman" w:eastAsia="PMingLiU" w:hAnsi="Times New Roman" w:cs="Times New Roman"/>
          <w:i/>
          <w:sz w:val="28"/>
          <w:szCs w:val="28"/>
        </w:rPr>
        <w:t>12</w:t>
      </w:r>
      <w:r w:rsidR="00466F45">
        <w:rPr>
          <w:rFonts w:ascii="Times New Roman" w:eastAsia="PMingLiU" w:hAnsi="Times New Roman" w:cs="Times New Roman"/>
          <w:i/>
          <w:sz w:val="28"/>
          <w:szCs w:val="28"/>
        </w:rPr>
        <w:t xml:space="preserve">) </w:t>
      </w:r>
      <w:r w:rsidR="008D10EA" w:rsidRPr="008D10EA">
        <w:rPr>
          <w:rFonts w:ascii="Times New Roman" w:eastAsia="PMingLiU" w:hAnsi="Times New Roman" w:cs="Times New Roman"/>
          <w:i/>
          <w:sz w:val="28"/>
          <w:szCs w:val="28"/>
        </w:rPr>
        <w:t>Инструкци</w:t>
      </w:r>
      <w:r w:rsidR="00A8461F">
        <w:rPr>
          <w:rFonts w:ascii="Times New Roman" w:eastAsia="PMingLiU" w:hAnsi="Times New Roman" w:cs="Times New Roman"/>
          <w:i/>
          <w:sz w:val="28"/>
          <w:szCs w:val="28"/>
        </w:rPr>
        <w:t>ей</w:t>
      </w:r>
      <w:r w:rsidR="008D10EA" w:rsidRPr="008D10EA">
        <w:rPr>
          <w:rFonts w:ascii="Times New Roman" w:eastAsia="PMingLiU" w:hAnsi="Times New Roman" w:cs="Times New Roman"/>
          <w:i/>
          <w:sz w:val="28"/>
          <w:szCs w:val="28"/>
        </w:rPr>
        <w:t xml:space="preserve"> по делопроизводству </w:t>
      </w:r>
      <w:r w:rsidR="008D10EA">
        <w:rPr>
          <w:rFonts w:ascii="Times New Roman" w:eastAsia="PMingLiU" w:hAnsi="Times New Roman" w:cs="Times New Roman"/>
          <w:i/>
          <w:sz w:val="28"/>
          <w:szCs w:val="28"/>
        </w:rPr>
        <w:t xml:space="preserve">(указать наименование </w:t>
      </w:r>
      <w:r w:rsidR="008D10EA" w:rsidRPr="00B537FE">
        <w:rPr>
          <w:rFonts w:ascii="Times New Roman" w:eastAsia="PMingLiU" w:hAnsi="Times New Roman" w:cs="Times New Roman"/>
          <w:i/>
          <w:sz w:val="28"/>
          <w:szCs w:val="28"/>
        </w:rPr>
        <w:t>муниципального образования</w:t>
      </w:r>
      <w:r w:rsidR="008D10EA">
        <w:rPr>
          <w:rFonts w:ascii="Times New Roman" w:eastAsia="PMingLiU" w:hAnsi="Times New Roman" w:cs="Times New Roman"/>
          <w:i/>
          <w:sz w:val="28"/>
          <w:szCs w:val="28"/>
        </w:rPr>
        <w:t xml:space="preserve">) </w:t>
      </w:r>
      <w:r w:rsidR="008D10EA" w:rsidRPr="008D10EA">
        <w:rPr>
          <w:rFonts w:ascii="Times New Roman" w:eastAsia="PMingLiU" w:hAnsi="Times New Roman" w:cs="Times New Roman"/>
          <w:sz w:val="28"/>
          <w:szCs w:val="28"/>
        </w:rPr>
        <w:t>Московской области</w:t>
      </w:r>
      <w:r w:rsidR="008D10EA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8D10EA">
        <w:rPr>
          <w:rFonts w:ascii="Times New Roman" w:eastAsia="PMingLiU" w:hAnsi="Times New Roman" w:cs="Times New Roman"/>
          <w:i/>
          <w:sz w:val="28"/>
          <w:szCs w:val="28"/>
        </w:rPr>
        <w:t>(</w:t>
      </w:r>
      <w:r w:rsidR="008D10EA" w:rsidRPr="001C0680">
        <w:rPr>
          <w:rFonts w:ascii="Times New Roman" w:eastAsia="PMingLiU" w:hAnsi="Times New Roman" w:cs="Times New Roman"/>
          <w:i/>
          <w:sz w:val="28"/>
          <w:szCs w:val="28"/>
        </w:rPr>
        <w:t>указа</w:t>
      </w:r>
      <w:r w:rsidR="008D10EA">
        <w:rPr>
          <w:rFonts w:ascii="Times New Roman" w:eastAsia="PMingLiU" w:hAnsi="Times New Roman" w:cs="Times New Roman"/>
          <w:i/>
          <w:sz w:val="28"/>
          <w:szCs w:val="28"/>
        </w:rPr>
        <w:t>ть реквизиты НПА);</w:t>
      </w:r>
    </w:p>
    <w:p w:rsidR="00B537FE" w:rsidRDefault="004A21B3" w:rsidP="00FA543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i/>
          <w:sz w:val="28"/>
          <w:szCs w:val="28"/>
        </w:rPr>
      </w:pPr>
      <w:r>
        <w:rPr>
          <w:rFonts w:ascii="Times New Roman" w:eastAsia="PMingLiU" w:hAnsi="Times New Roman" w:cs="Times New Roman"/>
          <w:sz w:val="28"/>
          <w:szCs w:val="28"/>
        </w:rPr>
        <w:t>13</w:t>
      </w:r>
      <w:r w:rsidR="00466F45" w:rsidRPr="00466F45">
        <w:rPr>
          <w:rFonts w:ascii="Times New Roman" w:eastAsia="PMingLiU" w:hAnsi="Times New Roman" w:cs="Times New Roman"/>
          <w:sz w:val="28"/>
          <w:szCs w:val="28"/>
        </w:rPr>
        <w:t xml:space="preserve">) </w:t>
      </w:r>
      <w:r w:rsidR="008D10EA" w:rsidRPr="00466F45">
        <w:rPr>
          <w:rFonts w:ascii="Times New Roman" w:eastAsia="PMingLiU" w:hAnsi="Times New Roman" w:cs="Times New Roman"/>
          <w:sz w:val="28"/>
          <w:szCs w:val="28"/>
        </w:rPr>
        <w:t>настоящи</w:t>
      </w:r>
      <w:r w:rsidR="00A8461F">
        <w:rPr>
          <w:rFonts w:ascii="Times New Roman" w:eastAsia="PMingLiU" w:hAnsi="Times New Roman" w:cs="Times New Roman"/>
          <w:sz w:val="28"/>
          <w:szCs w:val="28"/>
        </w:rPr>
        <w:t>м</w:t>
      </w:r>
      <w:r w:rsidR="008D10EA" w:rsidRPr="00466F45">
        <w:rPr>
          <w:rFonts w:ascii="Times New Roman" w:eastAsia="PMingLiU" w:hAnsi="Times New Roman" w:cs="Times New Roman"/>
          <w:sz w:val="28"/>
          <w:szCs w:val="28"/>
        </w:rPr>
        <w:t xml:space="preserve"> Административны</w:t>
      </w:r>
      <w:r w:rsidR="00A8461F">
        <w:rPr>
          <w:rFonts w:ascii="Times New Roman" w:eastAsia="PMingLiU" w:hAnsi="Times New Roman" w:cs="Times New Roman"/>
          <w:sz w:val="28"/>
          <w:szCs w:val="28"/>
        </w:rPr>
        <w:t>м</w:t>
      </w:r>
      <w:r w:rsidR="00984AD0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8D10EA" w:rsidRPr="00466F45">
        <w:rPr>
          <w:rFonts w:ascii="Times New Roman" w:eastAsia="PMingLiU" w:hAnsi="Times New Roman" w:cs="Times New Roman"/>
          <w:sz w:val="28"/>
          <w:szCs w:val="28"/>
        </w:rPr>
        <w:t>регламент</w:t>
      </w:r>
      <w:r w:rsidR="00A8461F">
        <w:rPr>
          <w:rFonts w:ascii="Times New Roman" w:eastAsia="PMingLiU" w:hAnsi="Times New Roman" w:cs="Times New Roman"/>
          <w:sz w:val="28"/>
          <w:szCs w:val="28"/>
        </w:rPr>
        <w:t>ом</w:t>
      </w:r>
      <w:r w:rsidR="00466F45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FA5437" w:rsidRPr="001C0680" w:rsidRDefault="00FA5437" w:rsidP="00FA543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i/>
          <w:sz w:val="28"/>
          <w:szCs w:val="28"/>
        </w:rPr>
      </w:pPr>
      <w:r w:rsidRPr="001C0680">
        <w:rPr>
          <w:rFonts w:ascii="Times New Roman" w:eastAsia="PMingLiU" w:hAnsi="Times New Roman" w:cs="Times New Roman"/>
          <w:i/>
          <w:sz w:val="28"/>
          <w:szCs w:val="28"/>
        </w:rPr>
        <w:t>*</w:t>
      </w:r>
      <w:r w:rsidR="00B537FE">
        <w:rPr>
          <w:rFonts w:ascii="Times New Roman" w:eastAsia="PMingLiU" w:hAnsi="Times New Roman" w:cs="Times New Roman"/>
          <w:i/>
          <w:sz w:val="28"/>
          <w:szCs w:val="28"/>
        </w:rPr>
        <w:t xml:space="preserve">указать иные 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>НПА</w:t>
      </w:r>
      <w:r w:rsidR="00B537FE">
        <w:rPr>
          <w:rFonts w:ascii="Times New Roman" w:eastAsia="PMingLiU" w:hAnsi="Times New Roman" w:cs="Times New Roman"/>
          <w:i/>
          <w:sz w:val="28"/>
          <w:szCs w:val="28"/>
        </w:rPr>
        <w:t xml:space="preserve"> муниципального образования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>, регулирующих отношения, возникающие в связи с предоставлением муниципальной услуги, с указанием их реквизитов*</w:t>
      </w:r>
      <w:r>
        <w:rPr>
          <w:rFonts w:ascii="Times New Roman" w:eastAsia="PMingLiU" w:hAnsi="Times New Roman" w:cs="Times New Roman"/>
          <w:i/>
          <w:sz w:val="28"/>
          <w:szCs w:val="28"/>
        </w:rPr>
        <w:t>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1C0680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ыми правовыми актами Московской области и муниципальными правовыми актами,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0D76F1" w:rsidRPr="00701D1F" w:rsidRDefault="00D71135" w:rsidP="00D7113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муниципал</w:t>
      </w:r>
      <w:r w:rsidR="0087469A" w:rsidRPr="00701D1F">
        <w:rPr>
          <w:rFonts w:ascii="Times New Roman" w:eastAsia="Times New Roman" w:hAnsi="Times New Roman" w:cs="Times New Roman"/>
          <w:sz w:val="28"/>
          <w:szCs w:val="28"/>
        </w:rPr>
        <w:t>ьной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</w:t>
      </w:r>
      <w:r w:rsidR="006574EF" w:rsidRPr="00701D1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>представляет</w:t>
      </w:r>
      <w:r w:rsidR="000D76F1" w:rsidRPr="00701D1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86328E" w:rsidRPr="001C0680" w:rsidRDefault="004B7CCE" w:rsidP="00701D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eastAsia="Times New Roman" w:hAnsi="Times New Roman" w:cs="Times New Roman"/>
          <w:sz w:val="28"/>
          <w:szCs w:val="28"/>
        </w:rPr>
        <w:t>1</w:t>
      </w:r>
      <w:r w:rsidR="000D76F1" w:rsidRPr="00701D1F">
        <w:rPr>
          <w:rFonts w:ascii="Times New Roman" w:eastAsia="Times New Roman" w:hAnsi="Times New Roman" w:cs="Times New Roman"/>
          <w:sz w:val="28"/>
          <w:szCs w:val="28"/>
        </w:rPr>
        <w:t>) заявлени</w:t>
      </w:r>
      <w:r w:rsidR="001D4505">
        <w:rPr>
          <w:rFonts w:ascii="Times New Roman" w:eastAsia="Times New Roman" w:hAnsi="Times New Roman" w:cs="Times New Roman"/>
          <w:sz w:val="28"/>
          <w:szCs w:val="28"/>
        </w:rPr>
        <w:t>е</w:t>
      </w:r>
      <w:r w:rsidR="00D71135" w:rsidRPr="00D71135">
        <w:rPr>
          <w:rFonts w:ascii="Times New Roman" w:hAnsi="Times New Roman" w:cs="Times New Roman"/>
          <w:sz w:val="28"/>
          <w:szCs w:val="28"/>
        </w:rPr>
        <w:t xml:space="preserve"> </w:t>
      </w:r>
      <w:r w:rsidR="00D71135">
        <w:rPr>
          <w:rFonts w:ascii="Times New Roman" w:hAnsi="Times New Roman" w:cs="Times New Roman"/>
          <w:sz w:val="28"/>
          <w:szCs w:val="28"/>
        </w:rPr>
        <w:t>(о</w:t>
      </w:r>
      <w:r w:rsidR="00D71135" w:rsidRPr="005815EA">
        <w:rPr>
          <w:rFonts w:ascii="Times New Roman" w:hAnsi="Times New Roman" w:cs="Times New Roman"/>
          <w:sz w:val="28"/>
          <w:szCs w:val="28"/>
        </w:rPr>
        <w:t>бразец</w:t>
      </w:r>
      <w:r w:rsidR="00D71135"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 w:rsidR="00290B5D">
        <w:rPr>
          <w:rFonts w:ascii="Times New Roman" w:eastAsia="Times New Roman" w:hAnsi="Times New Roman" w:cs="Times New Roman"/>
          <w:sz w:val="28"/>
          <w:szCs w:val="28"/>
        </w:rPr>
        <w:t xml:space="preserve"> 3</w:t>
      </w:r>
      <w:r w:rsidR="00D71135">
        <w:rPr>
          <w:rFonts w:ascii="Times New Roman" w:eastAsia="Times New Roman" w:hAnsi="Times New Roman" w:cs="Times New Roman"/>
          <w:sz w:val="28"/>
          <w:szCs w:val="28"/>
        </w:rPr>
        <w:t>)</w:t>
      </w:r>
      <w:r w:rsidR="000D76F1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30FB6" w:rsidRPr="00030FB6" w:rsidRDefault="00030FB6" w:rsidP="00030F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) </w:t>
      </w:r>
      <w:r w:rsidRPr="00030FB6">
        <w:rPr>
          <w:rFonts w:ascii="Times New Roman" w:eastAsia="Times New Roman" w:hAnsi="Times New Roman" w:cs="Times New Roman"/>
          <w:sz w:val="28"/>
          <w:szCs w:val="28"/>
        </w:rPr>
        <w:t>документы, удостоверяющие личности</w:t>
      </w:r>
      <w:r w:rsidR="0048205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61AE0">
        <w:rPr>
          <w:rFonts w:ascii="Times New Roman" w:eastAsia="Times New Roman" w:hAnsi="Times New Roman" w:cs="Times New Roman"/>
          <w:sz w:val="28"/>
          <w:szCs w:val="28"/>
        </w:rPr>
        <w:t>заявителей</w:t>
      </w:r>
      <w:r w:rsidRPr="00030FB6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05FD" w:rsidRDefault="00030FB6" w:rsidP="003114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) </w:t>
      </w:r>
      <w:r w:rsidR="00CE45F9">
        <w:rPr>
          <w:rFonts w:ascii="Times New Roman" w:eastAsia="Times New Roman" w:hAnsi="Times New Roman" w:cs="Times New Roman"/>
          <w:sz w:val="28"/>
          <w:szCs w:val="28"/>
        </w:rPr>
        <w:t>документы, подтверждающие уважительную причину</w:t>
      </w:r>
      <w:r w:rsidR="003114AB">
        <w:rPr>
          <w:rFonts w:ascii="Times New Roman" w:eastAsia="Times New Roman" w:hAnsi="Times New Roman" w:cs="Times New Roman"/>
          <w:sz w:val="28"/>
          <w:szCs w:val="28"/>
        </w:rPr>
        <w:t xml:space="preserve"> на вступление в брак</w:t>
      </w:r>
      <w:r w:rsidR="008F1FD4" w:rsidRPr="008F1FD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F1FD4">
        <w:rPr>
          <w:rFonts w:ascii="Times New Roman" w:eastAsia="Times New Roman" w:hAnsi="Times New Roman" w:cs="Times New Roman"/>
          <w:sz w:val="28"/>
          <w:szCs w:val="28"/>
        </w:rPr>
        <w:t>лицам, достигшим возраста шестнадцати лет</w:t>
      </w:r>
      <w:r w:rsidR="00CE45F9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="00482057" w:rsidRPr="00030FB6">
        <w:rPr>
          <w:rFonts w:ascii="Times New Roman" w:eastAsia="Times New Roman" w:hAnsi="Times New Roman" w:cs="Times New Roman"/>
          <w:sz w:val="28"/>
          <w:szCs w:val="28"/>
        </w:rPr>
        <w:t>справка учреждения государственной или муниципальной системы здравоохранения о наличии беременности</w:t>
      </w:r>
      <w:r w:rsidR="00CE45F9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CE45F9" w:rsidRPr="00030FB6">
        <w:rPr>
          <w:rFonts w:ascii="Times New Roman" w:eastAsia="Times New Roman" w:hAnsi="Times New Roman" w:cs="Times New Roman"/>
          <w:sz w:val="28"/>
          <w:szCs w:val="28"/>
        </w:rPr>
        <w:t>непосредственную угрозу жизни одного и</w:t>
      </w:r>
      <w:r w:rsidR="00CE45F9">
        <w:rPr>
          <w:rFonts w:ascii="Times New Roman" w:eastAsia="Times New Roman" w:hAnsi="Times New Roman" w:cs="Times New Roman"/>
          <w:sz w:val="28"/>
          <w:szCs w:val="28"/>
        </w:rPr>
        <w:t>з</w:t>
      </w:r>
      <w:r w:rsidR="003114AB">
        <w:rPr>
          <w:rFonts w:ascii="Times New Roman" w:eastAsia="Times New Roman" w:hAnsi="Times New Roman" w:cs="Times New Roman"/>
          <w:sz w:val="28"/>
          <w:szCs w:val="28"/>
        </w:rPr>
        <w:t xml:space="preserve"> лиц, желающих вступить в брак).</w:t>
      </w:r>
    </w:p>
    <w:p w:rsidR="00420E3E" w:rsidRPr="0014163E" w:rsidRDefault="00420E3E" w:rsidP="0014163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) </w:t>
      </w:r>
      <w:r w:rsidR="0014163E">
        <w:rPr>
          <w:rFonts w:ascii="Times New Roman" w:eastAsiaTheme="minorHAnsi" w:hAnsi="Times New Roman" w:cs="Times New Roman"/>
          <w:sz w:val="28"/>
          <w:szCs w:val="28"/>
          <w:lang w:eastAsia="en-US"/>
        </w:rPr>
        <w:t>свидетельство о рождении общего ребенка (детей) у лиц, желающих вступить в брак, и свидетельство об установлении отцовства.</w:t>
      </w:r>
    </w:p>
    <w:p w:rsidR="00A96318" w:rsidRDefault="00A96318" w:rsidP="00030F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качестве </w:t>
      </w:r>
      <w:r w:rsidRPr="00030FB6">
        <w:rPr>
          <w:rFonts w:ascii="Times New Roman" w:eastAsia="Times New Roman" w:hAnsi="Times New Roman" w:cs="Times New Roman"/>
          <w:sz w:val="28"/>
          <w:szCs w:val="28"/>
        </w:rPr>
        <w:t>документ</w:t>
      </w:r>
      <w:r>
        <w:rPr>
          <w:rFonts w:ascii="Times New Roman" w:eastAsia="Times New Roman" w:hAnsi="Times New Roman" w:cs="Times New Roman"/>
          <w:sz w:val="28"/>
          <w:szCs w:val="28"/>
        </w:rPr>
        <w:t>а, удостоверяющ</w:t>
      </w:r>
      <w:r w:rsidRPr="00030FB6">
        <w:rPr>
          <w:rFonts w:ascii="Times New Roman" w:eastAsia="Times New Roman" w:hAnsi="Times New Roman" w:cs="Times New Roman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sz w:val="28"/>
          <w:szCs w:val="28"/>
        </w:rPr>
        <w:t>го</w:t>
      </w:r>
      <w:r w:rsidRPr="00030FB6">
        <w:rPr>
          <w:rFonts w:ascii="Times New Roman" w:eastAsia="Times New Roman" w:hAnsi="Times New Roman" w:cs="Times New Roman"/>
          <w:sz w:val="28"/>
          <w:szCs w:val="28"/>
        </w:rPr>
        <w:t xml:space="preserve"> личност</w:t>
      </w:r>
      <w:r>
        <w:rPr>
          <w:rFonts w:ascii="Times New Roman" w:eastAsia="Times New Roman" w:hAnsi="Times New Roman" w:cs="Times New Roman"/>
          <w:sz w:val="28"/>
          <w:szCs w:val="28"/>
        </w:rPr>
        <w:t>ь, может быть представлен один из следующих документов:</w:t>
      </w:r>
    </w:p>
    <w:p w:rsidR="00A96318" w:rsidRP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паспорт гражданина Российской Федерации, удостоверяющий личность гражданина Российской Федерации на территории Российской Федерации;</w:t>
      </w:r>
    </w:p>
    <w:p w:rsid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 xml:space="preserve">паспорт гражданина Российской Федерации, являющийся документом, </w:t>
      </w:r>
      <w:r w:rsidRPr="00A96318">
        <w:rPr>
          <w:rFonts w:ascii="Times New Roman" w:eastAsia="Times New Roman" w:hAnsi="Times New Roman" w:cs="Times New Roman"/>
          <w:sz w:val="28"/>
          <w:szCs w:val="28"/>
        </w:rPr>
        <w:lastRenderedPageBreak/>
        <w:t>удостоверяющим личность гражданина Российской Федерации за пределами Российской Федерации (для граждан Российской Федерации, постоянно проживающих за пределами территории Российской Федерации);</w:t>
      </w:r>
    </w:p>
    <w:p w:rsidR="002F47E3" w:rsidRPr="002F47E3" w:rsidRDefault="002F47E3" w:rsidP="002F47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F47E3">
        <w:rPr>
          <w:rFonts w:ascii="Times New Roman" w:eastAsia="Times New Roman" w:hAnsi="Times New Roman" w:cs="Times New Roman"/>
          <w:sz w:val="28"/>
          <w:szCs w:val="28"/>
        </w:rPr>
        <w:t>дипломатический паспорт, в том числе содержащий электронные носители информации;</w:t>
      </w:r>
    </w:p>
    <w:p w:rsidR="00B90367" w:rsidRDefault="002F47E3" w:rsidP="002F47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F47E3">
        <w:rPr>
          <w:rFonts w:ascii="Times New Roman" w:eastAsia="Times New Roman" w:hAnsi="Times New Roman" w:cs="Times New Roman"/>
          <w:sz w:val="28"/>
          <w:szCs w:val="28"/>
        </w:rPr>
        <w:t>служебный паспорт, в том числе содержащий электронные носители информации;</w:t>
      </w:r>
    </w:p>
    <w:p w:rsidR="002F47E3" w:rsidRPr="002F47E3" w:rsidRDefault="002F47E3" w:rsidP="002F47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F47E3">
        <w:rPr>
          <w:rFonts w:ascii="Times New Roman" w:eastAsia="Times New Roman" w:hAnsi="Times New Roman" w:cs="Times New Roman"/>
          <w:sz w:val="28"/>
          <w:szCs w:val="28"/>
        </w:rPr>
        <w:t xml:space="preserve">паспорт моряка (удостоверение личности моряка);  </w:t>
      </w:r>
    </w:p>
    <w:p w:rsidR="002F47E3" w:rsidRDefault="002F47E3" w:rsidP="002F47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F47E3">
        <w:rPr>
          <w:rFonts w:ascii="Times New Roman" w:eastAsia="Times New Roman" w:hAnsi="Times New Roman" w:cs="Times New Roman"/>
          <w:sz w:val="28"/>
          <w:szCs w:val="28"/>
        </w:rPr>
        <w:t>удостоверение личности военнослужащего Российской Федерации,  военный билет военнослужащего;</w:t>
      </w:r>
    </w:p>
    <w:p w:rsidR="00A96318" w:rsidRP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иные документы, признаваемые в соответствии с федеральным законодательством документами, удостоверяющими личность гражданина Российской Федерации;</w:t>
      </w:r>
    </w:p>
    <w:p w:rsidR="00A96318" w:rsidRP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паспорт иностранного гражданина либо иной документ, установленный федеральным законодательством или признаваемый в соответствии с международным договором Российской Федерации в качестве документа, удостоверяющего личность иностранного гражданина;</w:t>
      </w:r>
    </w:p>
    <w:p w:rsidR="00A96318" w:rsidRP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документ, выданный иностранным государством и признаваемый в соответствии с международным договором Российской Федерации в качестве документа, удостоверяющего личность лица без гражданства;</w:t>
      </w:r>
    </w:p>
    <w:p w:rsidR="00A96318" w:rsidRP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разрешение на временное проживание в виде документа установленной формы, выдаваемого лицу без гражданства, не имеющему документа, удостоверяющего его личность;</w:t>
      </w:r>
    </w:p>
    <w:p w:rsidR="00A96318" w:rsidRP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вид на жительство (в отношении лица без гражданства);</w:t>
      </w:r>
    </w:p>
    <w:p w:rsidR="00A96318" w:rsidRPr="00030FB6" w:rsidRDefault="00A96318" w:rsidP="00030F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иные документы, предусмотренные федеральным законодательством или признаваемые в соответствии с международным договором Российской Федерации в качестве документов, удостоверяющих</w:t>
      </w:r>
      <w:r w:rsidR="005D3C47">
        <w:rPr>
          <w:rFonts w:ascii="Times New Roman" w:eastAsia="Times New Roman" w:hAnsi="Times New Roman" w:cs="Times New Roman"/>
          <w:sz w:val="28"/>
          <w:szCs w:val="28"/>
        </w:rPr>
        <w:t xml:space="preserve"> личность лица без гражданства).</w:t>
      </w:r>
    </w:p>
    <w:p w:rsidR="00FA5437" w:rsidRPr="00701D1F" w:rsidRDefault="00FA5437" w:rsidP="00FA543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>
        <w:rPr>
          <w:rFonts w:ascii="Times New Roman" w:hAnsi="Times New Roman" w:cs="Times New Roman"/>
          <w:sz w:val="28"/>
          <w:szCs w:val="28"/>
        </w:rPr>
        <w:t>*</w:t>
      </w:r>
      <w:r w:rsidRPr="00701D1F">
        <w:rPr>
          <w:rFonts w:ascii="Times New Roman" w:hAnsi="Times New Roman" w:cs="Times New Roman"/>
          <w:i/>
          <w:sz w:val="28"/>
          <w:szCs w:val="28"/>
        </w:rPr>
        <w:t>наименование структурного подразделения, непосредственно предоставляющего муниципальную услугу</w:t>
      </w:r>
      <w:r>
        <w:rPr>
          <w:rFonts w:ascii="Times New Roman" w:hAnsi="Times New Roman" w:cs="Times New Roman"/>
          <w:i/>
          <w:sz w:val="28"/>
          <w:szCs w:val="28"/>
        </w:rPr>
        <w:t xml:space="preserve">* </w:t>
      </w:r>
      <w:r w:rsidRPr="00FA5437">
        <w:rPr>
          <w:rFonts w:ascii="Times New Roman" w:hAnsi="Times New Roman" w:cs="Times New Roman"/>
          <w:sz w:val="28"/>
          <w:szCs w:val="28"/>
        </w:rPr>
        <w:t xml:space="preserve">или </w:t>
      </w:r>
      <w:r w:rsidR="0025525E">
        <w:rPr>
          <w:rFonts w:ascii="Times New Roman" w:hAnsi="Times New Roman" w:cs="Times New Roman"/>
          <w:sz w:val="28"/>
          <w:szCs w:val="28"/>
          <w:highlight w:val="cyan"/>
        </w:rPr>
        <w:t xml:space="preserve">многофункциональном </w:t>
      </w:r>
      <w:r w:rsidR="0025525E" w:rsidRPr="00E76292">
        <w:rPr>
          <w:rFonts w:ascii="Times New Roman" w:hAnsi="Times New Roman" w:cs="Times New Roman"/>
          <w:sz w:val="28"/>
          <w:szCs w:val="28"/>
          <w:highlight w:val="cyan"/>
        </w:rPr>
        <w:t>центр</w:t>
      </w:r>
      <w:r w:rsidR="0025525E" w:rsidRPr="00D27420">
        <w:rPr>
          <w:rFonts w:ascii="Times New Roman" w:hAnsi="Times New Roman" w:cs="Times New Roman"/>
          <w:sz w:val="28"/>
          <w:szCs w:val="28"/>
          <w:highlight w:val="cyan"/>
        </w:rPr>
        <w:t>е</w:t>
      </w:r>
      <w:r w:rsidRPr="00701D1F">
        <w:rPr>
          <w:rFonts w:ascii="Times New Roman" w:hAnsi="Times New Roman" w:cs="Times New Roman"/>
          <w:i/>
          <w:sz w:val="28"/>
          <w:szCs w:val="28"/>
        </w:rPr>
        <w:t>.</w:t>
      </w:r>
    </w:p>
    <w:p w:rsidR="007F2F0E" w:rsidRPr="00701D1F" w:rsidRDefault="007F2F0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Форма заявления доступна для копирования и заполнения в электронном виде на </w:t>
      </w:r>
      <w:r w:rsidR="00FA5437" w:rsidRPr="00701D1F">
        <w:rPr>
          <w:rFonts w:ascii="Times New Roman" w:hAnsi="Times New Roman" w:cs="Times New Roman"/>
          <w:sz w:val="28"/>
          <w:szCs w:val="28"/>
        </w:rPr>
        <w:t>Едином портале государственных и муниципальных услу</w:t>
      </w:r>
      <w:r w:rsidR="00FA5437">
        <w:rPr>
          <w:rFonts w:ascii="Times New Roman" w:hAnsi="Times New Roman" w:cs="Times New Roman"/>
          <w:sz w:val="28"/>
          <w:szCs w:val="28"/>
        </w:rPr>
        <w:t xml:space="preserve">г и </w:t>
      </w:r>
      <w:r w:rsidRPr="001C0680">
        <w:rPr>
          <w:rFonts w:ascii="Times New Roman" w:hAnsi="Times New Roman" w:cs="Times New Roman"/>
          <w:sz w:val="28"/>
          <w:szCs w:val="28"/>
        </w:rPr>
        <w:t xml:space="preserve">Портал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государственных и муниципальных услуг Московской области, на официальном сайте </w:t>
      </w:r>
      <w:r w:rsidR="00B6071E">
        <w:rPr>
          <w:rFonts w:ascii="Times New Roman" w:hAnsi="Times New Roman" w:cs="Times New Roman"/>
          <w:sz w:val="28"/>
          <w:szCs w:val="28"/>
        </w:rPr>
        <w:t>*</w:t>
      </w:r>
      <w:r w:rsidRPr="00701D1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B6071E">
        <w:rPr>
          <w:rFonts w:ascii="Times New Roman" w:hAnsi="Times New Roman" w:cs="Times New Roman"/>
          <w:i/>
          <w:sz w:val="28"/>
          <w:szCs w:val="28"/>
        </w:rPr>
        <w:t>*</w:t>
      </w:r>
      <w:r w:rsidRPr="00701D1F">
        <w:rPr>
          <w:rFonts w:ascii="Times New Roman" w:hAnsi="Times New Roman" w:cs="Times New Roman"/>
          <w:sz w:val="28"/>
          <w:szCs w:val="28"/>
        </w:rPr>
        <w:t xml:space="preserve"> </w:t>
      </w:r>
      <w:r w:rsidR="00701D1F" w:rsidRPr="00701D1F">
        <w:rPr>
          <w:rFonts w:ascii="Times New Roman" w:hAnsi="Times New Roman" w:cs="Times New Roman"/>
          <w:sz w:val="28"/>
          <w:szCs w:val="28"/>
        </w:rPr>
        <w:t xml:space="preserve">в сети </w:t>
      </w:r>
      <w:r w:rsidR="00701D1F" w:rsidRPr="00701D1F">
        <w:rPr>
          <w:rFonts w:ascii="Times New Roman" w:hAnsi="Times New Roman" w:cs="Times New Roman"/>
          <w:sz w:val="28"/>
          <w:szCs w:val="28"/>
        </w:rPr>
        <w:lastRenderedPageBreak/>
        <w:t xml:space="preserve">Интернет </w:t>
      </w:r>
      <w:r w:rsidR="00FA5437">
        <w:rPr>
          <w:rFonts w:ascii="Times New Roman" w:hAnsi="Times New Roman" w:cs="Times New Roman"/>
          <w:sz w:val="28"/>
          <w:szCs w:val="28"/>
        </w:rPr>
        <w:t>*</w:t>
      </w:r>
      <w:r w:rsidRPr="00701D1F">
        <w:rPr>
          <w:rFonts w:ascii="Times New Roman" w:hAnsi="Times New Roman" w:cs="Times New Roman"/>
          <w:i/>
          <w:sz w:val="28"/>
          <w:szCs w:val="28"/>
        </w:rPr>
        <w:t>ссылк</w:t>
      </w:r>
      <w:r w:rsidR="00FA5437">
        <w:rPr>
          <w:rFonts w:ascii="Times New Roman" w:hAnsi="Times New Roman" w:cs="Times New Roman"/>
          <w:i/>
          <w:sz w:val="28"/>
          <w:szCs w:val="28"/>
        </w:rPr>
        <w:t>а</w:t>
      </w:r>
      <w:r w:rsidRPr="00701D1F">
        <w:rPr>
          <w:rFonts w:ascii="Times New Roman" w:hAnsi="Times New Roman" w:cs="Times New Roman"/>
          <w:i/>
          <w:sz w:val="28"/>
          <w:szCs w:val="28"/>
        </w:rPr>
        <w:t xml:space="preserve"> на официальный сайт в сети Интернет</w:t>
      </w:r>
      <w:r w:rsidR="00FA5437">
        <w:rPr>
          <w:rFonts w:ascii="Times New Roman" w:hAnsi="Times New Roman" w:cs="Times New Roman"/>
          <w:sz w:val="28"/>
          <w:szCs w:val="28"/>
        </w:rPr>
        <w:t>*</w:t>
      </w:r>
      <w:r w:rsidRPr="00701D1F">
        <w:rPr>
          <w:rFonts w:ascii="Times New Roman" w:hAnsi="Times New Roman" w:cs="Times New Roman"/>
          <w:sz w:val="28"/>
          <w:szCs w:val="28"/>
        </w:rPr>
        <w:t xml:space="preserve">, </w:t>
      </w:r>
      <w:r w:rsidR="00FA5437">
        <w:rPr>
          <w:rFonts w:ascii="Times New Roman" w:hAnsi="Times New Roman" w:cs="Times New Roman"/>
          <w:sz w:val="28"/>
          <w:szCs w:val="28"/>
        </w:rPr>
        <w:t xml:space="preserve">а такж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по </w:t>
      </w:r>
      <w:r w:rsidR="000D76F1" w:rsidRPr="00701D1F">
        <w:rPr>
          <w:rFonts w:ascii="Times New Roman" w:hAnsi="Times New Roman" w:cs="Times New Roman"/>
          <w:sz w:val="28"/>
          <w:szCs w:val="28"/>
        </w:rPr>
        <w:t>обращению</w:t>
      </w:r>
      <w:r w:rsidRPr="00701D1F">
        <w:rPr>
          <w:rFonts w:ascii="Times New Roman" w:hAnsi="Times New Roman" w:cs="Times New Roman"/>
          <w:sz w:val="28"/>
          <w:szCs w:val="28"/>
        </w:rPr>
        <w:t xml:space="preserve"> заявителя может быть выслана на адрес его электронной почты.</w:t>
      </w:r>
    </w:p>
    <w:p w:rsidR="008E44DD" w:rsidRDefault="008E44DD" w:rsidP="005815EA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D4442A" w:rsidRPr="0031115F" w:rsidRDefault="00D4442A" w:rsidP="00D4442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</w:pPr>
      <w:r w:rsidRPr="0031115F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</w:p>
    <w:p w:rsidR="00D4442A" w:rsidRPr="0031115F" w:rsidRDefault="00D4442A" w:rsidP="00D4442A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31115F">
        <w:rPr>
          <w:rFonts w:ascii="Times New Roman" w:eastAsia="Times New Roman" w:hAnsi="Times New Roman" w:cs="Times New Roman"/>
          <w:sz w:val="28"/>
          <w:szCs w:val="28"/>
          <w:highlight w:val="cyan"/>
        </w:rPr>
        <w:t>Отсутствуют 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.</w:t>
      </w:r>
    </w:p>
    <w:p w:rsidR="00327A8F" w:rsidRDefault="00327A8F" w:rsidP="00327A8F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572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*Н</w:t>
      </w:r>
      <w:r w:rsidRPr="00514F7B">
        <w:rPr>
          <w:rFonts w:ascii="Times New Roman" w:hAnsi="Times New Roman" w:cs="Times New Roman"/>
          <w:i/>
          <w:sz w:val="28"/>
          <w:szCs w:val="28"/>
        </w:rPr>
        <w:t xml:space="preserve">аименование </w:t>
      </w:r>
      <w:r>
        <w:rPr>
          <w:rFonts w:ascii="Times New Roman" w:hAnsi="Times New Roman" w:cs="Times New Roman"/>
          <w:i/>
          <w:sz w:val="28"/>
          <w:szCs w:val="28"/>
        </w:rPr>
        <w:t>ОМС*,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многофункциональные </w:t>
      </w:r>
      <w:r w:rsidRPr="00E76292">
        <w:rPr>
          <w:rFonts w:ascii="Times New Roman" w:hAnsi="Times New Roman" w:cs="Times New Roman"/>
          <w:sz w:val="28"/>
          <w:szCs w:val="28"/>
          <w:highlight w:val="cyan"/>
        </w:rPr>
        <w:t>цент</w:t>
      </w:r>
      <w:r w:rsidRPr="00A36DFF">
        <w:rPr>
          <w:rFonts w:ascii="Times New Roman" w:hAnsi="Times New Roman" w:cs="Times New Roman"/>
          <w:sz w:val="28"/>
          <w:szCs w:val="28"/>
          <w:highlight w:val="cyan"/>
        </w:rPr>
        <w:t>р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:</w:t>
      </w:r>
    </w:p>
    <w:p w:rsidR="00327A8F" w:rsidRPr="00A36DFF" w:rsidRDefault="00327A8F" w:rsidP="00327A8F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36DFF">
        <w:rPr>
          <w:rFonts w:ascii="Times New Roman" w:eastAsia="Times New Roman" w:hAnsi="Times New Roman" w:cs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27A8F" w:rsidRPr="00A36DFF" w:rsidRDefault="00327A8F" w:rsidP="00327A8F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A36DFF">
        <w:rPr>
          <w:rFonts w:ascii="Times New Roman" w:hAnsi="Times New Roman"/>
          <w:sz w:val="28"/>
          <w:szCs w:val="28"/>
        </w:rPr>
        <w:t>представления документов и информаци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D4442A" w:rsidRDefault="00D4442A" w:rsidP="005815EA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1F23D6" w:rsidRPr="005815EA" w:rsidRDefault="0086328E" w:rsidP="005815EA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5E0D58" w:rsidRPr="00C26CCF" w:rsidRDefault="007B7E2E" w:rsidP="00C26CC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C26CCF">
        <w:rPr>
          <w:rFonts w:ascii="Times New Roman" w:hAnsi="Times New Roman" w:cs="Times New Roman"/>
          <w:sz w:val="28"/>
          <w:szCs w:val="28"/>
        </w:rPr>
        <w:t xml:space="preserve"> </w:t>
      </w:r>
      <w:r w:rsidR="00C26CCF" w:rsidRPr="00C26CCF">
        <w:rPr>
          <w:rFonts w:ascii="Times New Roman" w:eastAsia="Times New Roman" w:hAnsi="Times New Roman" w:cs="Times New Roman"/>
          <w:sz w:val="28"/>
          <w:szCs w:val="28"/>
          <w:highlight w:val="cyan"/>
        </w:rPr>
        <w:t>Основания для отказа в приеме документов, необходимых для предо</w:t>
      </w:r>
      <w:r w:rsidR="00CE45F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тавления муниципальной услуги </w:t>
      </w:r>
      <w:r w:rsidR="00C26CCF" w:rsidRPr="00C26CCF">
        <w:rPr>
          <w:rFonts w:ascii="Times New Roman" w:eastAsia="Times New Roman" w:hAnsi="Times New Roman" w:cs="Times New Roman"/>
          <w:sz w:val="28"/>
          <w:szCs w:val="28"/>
          <w:highlight w:val="cyan"/>
        </w:rPr>
        <w:t>отсутствуют.</w:t>
      </w:r>
    </w:p>
    <w:p w:rsidR="001E1A61" w:rsidRPr="00C26CCF" w:rsidRDefault="001E1A61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F0839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Исчерпывающий перечень оснований для</w:t>
      </w:r>
      <w:r w:rsidR="00371276">
        <w:rPr>
          <w:rFonts w:ascii="Times New Roman" w:eastAsia="Times New Roman" w:hAnsi="Times New Roman" w:cs="Times New Roman"/>
          <w:b/>
          <w:sz w:val="28"/>
          <w:szCs w:val="28"/>
        </w:rPr>
        <w:t xml:space="preserve"> приостановления или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отказа в предоставлении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AF293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hAnsi="Times New Roman" w:cs="Times New Roman"/>
          <w:sz w:val="28"/>
          <w:szCs w:val="28"/>
        </w:rPr>
        <w:t>Основания</w:t>
      </w:r>
      <w:r w:rsidR="001A4A89">
        <w:rPr>
          <w:rFonts w:ascii="Times New Roman" w:hAnsi="Times New Roman" w:cs="Times New Roman"/>
          <w:sz w:val="28"/>
          <w:szCs w:val="28"/>
        </w:rPr>
        <w:t>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AF2935" w:rsidRPr="00AF2935" w:rsidRDefault="00AF2935" w:rsidP="00AF293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F293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1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AF293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соответствии с действующим законодательством истек;</w:t>
      </w:r>
    </w:p>
    <w:p w:rsidR="00D71135" w:rsidRDefault="00D71135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) подача заявления и документов лицом, не входящим в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еречень лиц, установленный законодательством и пунктом 3 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настоящего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дминистративного регламента;</w:t>
      </w:r>
    </w:p>
    <w:p w:rsidR="00AF2935" w:rsidRDefault="00AF2935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3) </w:t>
      </w:r>
      <w:r w:rsidRPr="00E665F4">
        <w:rPr>
          <w:rFonts w:ascii="Times New Roman" w:eastAsia="Times New Roman" w:hAnsi="Times New Roman" w:cs="Times New Roman"/>
          <w:sz w:val="28"/>
          <w:szCs w:val="28"/>
          <w:highlight w:val="cyan"/>
        </w:rPr>
        <w:t>непредставление заявителем одного или более документов, указанных в пункте 2</w:t>
      </w:r>
      <w:r w:rsidR="008E44DD">
        <w:rPr>
          <w:rFonts w:ascii="Times New Roman" w:eastAsia="Times New Roman" w:hAnsi="Times New Roman" w:cs="Times New Roman"/>
          <w:sz w:val="28"/>
          <w:szCs w:val="28"/>
          <w:highlight w:val="cyan"/>
        </w:rPr>
        <w:t>3</w:t>
      </w:r>
      <w:r w:rsidRPr="00E665F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настоящего административного регламента;</w:t>
      </w:r>
    </w:p>
    <w:p w:rsidR="00AF2935" w:rsidRDefault="00AF2935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665F4">
        <w:rPr>
          <w:rFonts w:ascii="Times New Roman" w:eastAsia="Times New Roman" w:hAnsi="Times New Roman" w:cs="Times New Roman"/>
          <w:sz w:val="28"/>
          <w:szCs w:val="28"/>
          <w:highlight w:val="cyan"/>
        </w:rPr>
        <w:t>4) текст в запросе на предоставление муниципальной услуги не поддается прочтению либо отсутствует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166D1D" w:rsidRDefault="00AF2935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)</w:t>
      </w:r>
      <w:r w:rsidR="008C27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C271D" w:rsidRPr="007B7E2E">
        <w:rPr>
          <w:rFonts w:ascii="Times New Roman" w:eastAsia="Times New Roman" w:hAnsi="Times New Roman" w:cs="Times New Roman"/>
          <w:sz w:val="28"/>
          <w:szCs w:val="28"/>
        </w:rPr>
        <w:t>отсутствуют особые обстоятельства,</w:t>
      </w:r>
      <w:r w:rsidR="008C27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A19DE" w:rsidRPr="007B7E2E">
        <w:rPr>
          <w:rFonts w:ascii="Times New Roman" w:eastAsia="Times New Roman" w:hAnsi="Times New Roman" w:cs="Times New Roman"/>
          <w:sz w:val="28"/>
          <w:szCs w:val="28"/>
        </w:rPr>
        <w:t xml:space="preserve">установленные </w:t>
      </w:r>
      <w:r>
        <w:rPr>
          <w:rFonts w:ascii="Times New Roman" w:eastAsia="Times New Roman" w:hAnsi="Times New Roman" w:cs="Times New Roman"/>
          <w:sz w:val="28"/>
          <w:szCs w:val="28"/>
        </w:rPr>
        <w:t>пунктом 2</w:t>
      </w:r>
      <w:r w:rsidR="008E44DD">
        <w:rPr>
          <w:rFonts w:ascii="Times New Roman" w:eastAsia="Times New Roman" w:hAnsi="Times New Roman" w:cs="Times New Roman"/>
          <w:sz w:val="28"/>
          <w:szCs w:val="28"/>
        </w:rPr>
        <w:t>3</w:t>
      </w:r>
      <w:r w:rsidR="008A19DE"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министративного регламента, которые должны быть </w:t>
      </w:r>
      <w:r w:rsidR="008C271D">
        <w:rPr>
          <w:rFonts w:ascii="Times New Roman" w:eastAsia="Times New Roman" w:hAnsi="Times New Roman" w:cs="Times New Roman"/>
          <w:sz w:val="28"/>
          <w:szCs w:val="28"/>
        </w:rPr>
        <w:t>подтверждены документально</w:t>
      </w:r>
      <w:r w:rsidR="008A19DE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A164B" w:rsidRDefault="00AF2935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8A19DE">
        <w:rPr>
          <w:rFonts w:ascii="Times New Roman" w:eastAsia="Times New Roman" w:hAnsi="Times New Roman" w:cs="Times New Roman"/>
          <w:sz w:val="28"/>
          <w:szCs w:val="28"/>
        </w:rPr>
        <w:t>)</w:t>
      </w:r>
      <w:r w:rsidR="008C271D" w:rsidRPr="008C27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C271D" w:rsidRPr="007B7E2E">
        <w:rPr>
          <w:rFonts w:ascii="Times New Roman" w:eastAsia="Times New Roman" w:hAnsi="Times New Roman" w:cs="Times New Roman"/>
          <w:sz w:val="28"/>
          <w:szCs w:val="28"/>
        </w:rPr>
        <w:t xml:space="preserve">документы, представленные в соответствии </w:t>
      </w:r>
      <w:r>
        <w:rPr>
          <w:rFonts w:ascii="Times New Roman" w:eastAsia="Times New Roman" w:hAnsi="Times New Roman" w:cs="Times New Roman"/>
          <w:sz w:val="28"/>
          <w:szCs w:val="28"/>
        </w:rPr>
        <w:t>пунктом 2</w:t>
      </w:r>
      <w:r w:rsidR="008E44DD">
        <w:rPr>
          <w:rFonts w:ascii="Times New Roman" w:eastAsia="Times New Roman" w:hAnsi="Times New Roman" w:cs="Times New Roman"/>
          <w:sz w:val="28"/>
          <w:szCs w:val="28"/>
        </w:rPr>
        <w:t>3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C271D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8C271D" w:rsidRPr="007B7E2E">
        <w:rPr>
          <w:rFonts w:ascii="Times New Roman" w:eastAsia="Times New Roman" w:hAnsi="Times New Roman" w:cs="Times New Roman"/>
          <w:sz w:val="28"/>
          <w:szCs w:val="28"/>
        </w:rPr>
        <w:t>, не соответствуют требованиям, предъявляемым к ним законодательством.</w:t>
      </w:r>
    </w:p>
    <w:p w:rsidR="00AF2935" w:rsidRPr="009E03B8" w:rsidRDefault="00AF2935" w:rsidP="00AF2935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E03B8">
        <w:rPr>
          <w:rFonts w:ascii="Times New Roman" w:hAnsi="Times New Roman" w:cs="Times New Roman"/>
          <w:sz w:val="28"/>
          <w:szCs w:val="28"/>
          <w:highlight w:val="cyan"/>
        </w:rPr>
        <w:t>Письменное</w:t>
      </w:r>
      <w:r w:rsidRPr="009E03B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решение об отказе в предоставлении муниципальной услуги подписывается </w:t>
      </w:r>
      <w:r w:rsidRPr="009E03B8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________________ (указывается уполномоченное должностное лицо)*</w:t>
      </w:r>
      <w:r w:rsidRPr="009E03B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выдается заявителю с указанием причин отказа.</w:t>
      </w:r>
    </w:p>
    <w:p w:rsidR="00B80C9E" w:rsidRPr="001A4A89" w:rsidRDefault="00B80C9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AF2935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AF2935">
        <w:rPr>
          <w:rFonts w:ascii="Times New Roman" w:eastAsia="Times New Roman" w:hAnsi="Times New Roman" w:cs="Times New Roman"/>
          <w:sz w:val="28"/>
          <w:szCs w:val="28"/>
          <w:highlight w:val="cyan"/>
        </w:rPr>
        <w:t>й</w:t>
      </w:r>
      <w:r w:rsidR="00AF2935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451C6" w:rsidRPr="00F553C4" w:rsidRDefault="00EE6D8A" w:rsidP="00444DAB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553C4"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предоставления муниципальной услуги</w:t>
      </w:r>
      <w:r w:rsidR="006451C6" w:rsidRPr="00F553C4"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F553C4" w:rsidRPr="00F553C4" w:rsidRDefault="00F553C4" w:rsidP="00444DAB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ведения о документах выдаваемых организациями, участвующими в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предоставлении 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2A6983" w:rsidRPr="00BD1E17" w:rsidRDefault="002A6983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D1E17">
        <w:rPr>
          <w:rFonts w:ascii="Times New Roman" w:hAnsi="Times New Roman" w:cs="Times New Roman"/>
          <w:sz w:val="28"/>
          <w:szCs w:val="28"/>
        </w:rPr>
        <w:t>Услуги, необходимые и обязательные для предоставления муниципальной услуги, отсутствуют</w:t>
      </w:r>
      <w:r w:rsidR="00BD1E17" w:rsidRPr="00BD1E17">
        <w:rPr>
          <w:rFonts w:ascii="Times New Roman" w:hAnsi="Times New Roman" w:cs="Times New Roman"/>
          <w:sz w:val="28"/>
          <w:szCs w:val="28"/>
        </w:rPr>
        <w:t>.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Default="00424797" w:rsidP="0042479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424797">
        <w:rPr>
          <w:rFonts w:ascii="Times New Roman" w:hAnsi="Times New Roman" w:cs="Times New Roman"/>
          <w:sz w:val="28"/>
          <w:szCs w:val="28"/>
          <w:highlight w:val="cyan"/>
        </w:rPr>
        <w:t>Предоставление муниципальной услуги осуществляется бесплатно</w:t>
      </w:r>
      <w:r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424797" w:rsidRPr="00424797" w:rsidRDefault="00424797" w:rsidP="00424797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</w:p>
    <w:p w:rsidR="0086328E" w:rsidRPr="001C0680" w:rsidRDefault="0086328E" w:rsidP="008E70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и при получении результата предоставления таких услуг 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1C0680" w:rsidRDefault="00424797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t>Предельная продолжительность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ожидания в очереди при получении результата предоставления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291952">
        <w:rPr>
          <w:rFonts w:ascii="Times New Roman" w:eastAsia="Times New Roman" w:hAnsi="Times New Roman" w:cs="Times New Roman"/>
          <w:sz w:val="28"/>
          <w:szCs w:val="28"/>
        </w:rPr>
        <w:t>услуги не должен превышать 15</w:t>
      </w:r>
      <w:r w:rsidR="00291952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8E70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 осуществляется в специально выделенных для этих целей помещениях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4AD0" w:rsidRPr="00984AD0">
        <w:rPr>
          <w:rFonts w:ascii="Times New Roman" w:hAnsi="Times New Roman" w:cs="Times New Roman"/>
          <w:i/>
          <w:sz w:val="28"/>
          <w:szCs w:val="28"/>
        </w:rPr>
        <w:t>*наименование ОМС*</w:t>
      </w:r>
      <w:r w:rsidR="00741602" w:rsidRPr="007B7E2E">
        <w:rPr>
          <w:rFonts w:ascii="Times New Roman" w:hAnsi="Times New Roman" w:cs="Times New Roman"/>
          <w:sz w:val="28"/>
          <w:szCs w:val="28"/>
        </w:rPr>
        <w:t xml:space="preserve"> 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424797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4C3D68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5815EA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За пользование стоянкой (парковкой) с заявителей плата не взимается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86328E" w:rsidRPr="005815EA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4C3D68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слуги (включая трансляцию видеороликов, разъясняющих порядок предоставления </w:t>
      </w:r>
      <w:r w:rsidR="00AD0D2F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), а также регулирующим поток «электронной очереди». Информация на табло может выводиться в виде бегущей строки.</w:t>
      </w:r>
    </w:p>
    <w:p w:rsidR="0086328E" w:rsidRPr="005815EA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6E39A0" w:rsidRPr="006E39A0" w:rsidRDefault="0086328E" w:rsidP="00444DAB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6E39A0">
        <w:rPr>
          <w:rFonts w:ascii="Times New Roman" w:eastAsia="Times New Roman" w:hAnsi="Times New Roman" w:cs="Times New Roman"/>
          <w:sz w:val="28"/>
          <w:szCs w:val="28"/>
        </w:rPr>
        <w:t xml:space="preserve">В местах для ожидания устанавливаются стулья (кресельные секции, </w:t>
      </w:r>
      <w:r w:rsidRPr="006E39A0">
        <w:rPr>
          <w:rFonts w:ascii="Times New Roman" w:eastAsia="Times New Roman" w:hAnsi="Times New Roman" w:cs="Times New Roman"/>
          <w:sz w:val="28"/>
          <w:szCs w:val="28"/>
        </w:rPr>
        <w:lastRenderedPageBreak/>
        <w:t>кресла) для заявителей.</w:t>
      </w:r>
    </w:p>
    <w:p w:rsidR="0086328E" w:rsidRPr="006E39A0" w:rsidRDefault="0086328E" w:rsidP="00444DAB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6E39A0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1C0680">
        <w:rPr>
          <w:rFonts w:ascii="Times New Roman" w:eastAsia="PMingLiU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 услуг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сотрудника </w:t>
      </w:r>
      <w:r w:rsidR="00984AD0" w:rsidRPr="00984AD0">
        <w:rPr>
          <w:rFonts w:ascii="Times New Roman" w:hAnsi="Times New Roman" w:cs="Times New Roman"/>
          <w:i/>
          <w:sz w:val="28"/>
          <w:szCs w:val="28"/>
        </w:rPr>
        <w:t>*наименование ОМС*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424797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</w:t>
      </w:r>
      <w:r w:rsidR="00424797">
        <w:rPr>
          <w:rFonts w:ascii="Times New Roman" w:eastAsia="Times New Roman" w:hAnsi="Times New Roman" w:cs="Times New Roman"/>
          <w:sz w:val="28"/>
          <w:szCs w:val="28"/>
          <w:highlight w:val="cyan"/>
        </w:rPr>
        <w:t>ого</w:t>
      </w:r>
      <w:r w:rsidR="00424797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 w:rsidR="00424797" w:rsidRPr="00E75ED2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ием комплекта документов, необходимых для осуществления </w:t>
      </w:r>
      <w:r w:rsidR="00257AA5" w:rsidRPr="0097061C">
        <w:rPr>
          <w:rFonts w:ascii="Times New Roman" w:hAnsi="Times New Roman" w:cs="Times New Roman"/>
          <w:sz w:val="28"/>
          <w:szCs w:val="28"/>
        </w:rPr>
        <w:t>выдач</w:t>
      </w:r>
      <w:r w:rsidR="00257AA5">
        <w:rPr>
          <w:rFonts w:ascii="Times New Roman" w:hAnsi="Times New Roman" w:cs="Times New Roman"/>
          <w:sz w:val="28"/>
          <w:szCs w:val="28"/>
        </w:rPr>
        <w:t>и</w:t>
      </w:r>
      <w:r w:rsidR="00257AA5" w:rsidRPr="0097061C">
        <w:rPr>
          <w:rFonts w:ascii="Times New Roman" w:hAnsi="Times New Roman" w:cs="Times New Roman"/>
          <w:sz w:val="28"/>
          <w:szCs w:val="28"/>
        </w:rPr>
        <w:t xml:space="preserve"> разрешений на вступление в брак лицам, достигшим возраста шестнадцати лет</w:t>
      </w:r>
      <w:r w:rsidRPr="001C0680">
        <w:rPr>
          <w:rFonts w:ascii="Times New Roman" w:eastAsia="Times New Roman" w:hAnsi="Times New Roman" w:cs="Times New Roman"/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8E70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</w:t>
      </w:r>
      <w:r w:rsidR="00C94989" w:rsidRPr="000652E1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</w:t>
      </w:r>
      <w:r w:rsidR="00C94989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ых</w:t>
      </w:r>
      <w:r w:rsidR="00C94989" w:rsidRPr="000652E1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 xml:space="preserve"> цен</w:t>
      </w:r>
      <w:r w:rsidR="00C94989" w:rsidRPr="00D841C6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трах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: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предоставления </w:t>
      </w:r>
      <w:r w:rsidR="00EB2BCA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облюдение сроков </w:t>
      </w:r>
      <w:r w:rsidR="0039743A" w:rsidRPr="001C0680">
        <w:rPr>
          <w:rFonts w:ascii="Times New Roman" w:eastAsia="Times New Roman" w:hAnsi="Times New Roman" w:cs="Times New Roman"/>
          <w:sz w:val="28"/>
          <w:szCs w:val="28"/>
        </w:rPr>
        <w:t>исполнения отдельных административных процедур и предоставления муниципальной услуги в цел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1C0680" w:rsidRDefault="0039743A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облюдений требований стандарта предоставления 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услуги;</w:t>
      </w:r>
    </w:p>
    <w:p w:rsidR="0086328E" w:rsidRPr="001936D7" w:rsidRDefault="0039743A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36D7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1936D7">
        <w:rPr>
          <w:rFonts w:ascii="Times New Roman" w:eastAsia="Times New Roman" w:hAnsi="Times New Roman" w:cs="Times New Roman"/>
          <w:sz w:val="28"/>
          <w:szCs w:val="28"/>
        </w:rPr>
        <w:t>жалоб на решения, действия (бездействие) должностных лиц</w:t>
      </w:r>
      <w:r w:rsidR="001936D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1936D7" w:rsidRPr="007B7E2E">
        <w:rPr>
          <w:rFonts w:ascii="Times New Roman" w:hAnsi="Times New Roman" w:cs="Times New Roman"/>
          <w:sz w:val="28"/>
          <w:szCs w:val="28"/>
        </w:rPr>
        <w:t xml:space="preserve"> </w:t>
      </w:r>
      <w:r w:rsidR="0086328E" w:rsidRPr="001936D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35EF2" w:rsidRPr="001936D7">
        <w:rPr>
          <w:rFonts w:ascii="Times New Roman" w:eastAsia="Times New Roman" w:hAnsi="Times New Roman" w:cs="Times New Roman"/>
          <w:sz w:val="28"/>
          <w:szCs w:val="28"/>
        </w:rPr>
        <w:t xml:space="preserve">и муниципальных служащих </w:t>
      </w:r>
      <w:r w:rsidR="0086328E" w:rsidRPr="001936D7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1273E4" w:rsidRPr="001936D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1936D7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36D7">
        <w:rPr>
          <w:rFonts w:ascii="Times New Roman" w:eastAsia="Times New Roman" w:hAnsi="Times New Roman" w:cs="Times New Roman"/>
          <w:sz w:val="28"/>
          <w:szCs w:val="28"/>
        </w:rPr>
        <w:t>полнота и актуальность информаци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D43E58" w:rsidRDefault="00D43E58" w:rsidP="00D43E5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73E4E">
        <w:rPr>
          <w:rFonts w:ascii="Times New Roman" w:eastAsia="Times New Roman" w:hAnsi="Times New Roman" w:cs="Times New Roman"/>
          <w:sz w:val="28"/>
          <w:szCs w:val="28"/>
          <w:highlight w:val="cyan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D43E58" w:rsidRPr="00D43E58" w:rsidRDefault="00D43E58" w:rsidP="00D43E5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E762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получении муниципальной услуги заявитель осуществляет не </w:t>
      </w:r>
      <w:r w:rsidRPr="00D43E58">
        <w:rPr>
          <w:rFonts w:ascii="Times New Roman" w:eastAsia="Times New Roman" w:hAnsi="Times New Roman" w:cs="Times New Roman"/>
          <w:sz w:val="28"/>
          <w:szCs w:val="28"/>
          <w:highlight w:val="cyan"/>
        </w:rPr>
        <w:t>более 2  взаимодействий с должностными лицами.</w:t>
      </w:r>
    </w:p>
    <w:p w:rsidR="00D43E58" w:rsidRPr="0090104B" w:rsidRDefault="00D43E58" w:rsidP="00D43E5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</w:pP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одолжительность ожидания в очереди при обращении заявителя в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ля получения муниципальной услуги не может превышать 15 минут.</w:t>
      </w:r>
    </w:p>
    <w:p w:rsidR="007D2E73" w:rsidRDefault="007D2E73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66E27" w:rsidRDefault="00666E27" w:rsidP="008E70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B3A09">
        <w:rPr>
          <w:rFonts w:ascii="Times New Roman" w:eastAsia="Times New Roman" w:hAnsi="Times New Roman" w:cs="Times New Roman"/>
          <w:b/>
          <w:sz w:val="28"/>
          <w:szCs w:val="28"/>
        </w:rPr>
        <w:t>Иные требования, в том числе учитывающие особенности</w:t>
      </w:r>
      <w:r w:rsidR="00173867" w:rsidRPr="008B3A09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изации </w:t>
      </w:r>
      <w:r w:rsidRPr="008B3A09"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ения муниципальной услуги </w:t>
      </w:r>
      <w:r w:rsidR="00173867" w:rsidRPr="008B3A09">
        <w:rPr>
          <w:rFonts w:ascii="Times New Roman" w:eastAsia="Times New Roman" w:hAnsi="Times New Roman" w:cs="Times New Roman"/>
          <w:b/>
          <w:sz w:val="28"/>
          <w:szCs w:val="28"/>
        </w:rPr>
        <w:t xml:space="preserve">по принципу «одного окна» на базе </w:t>
      </w:r>
      <w:r w:rsidR="001E5C82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ых центр</w:t>
      </w:r>
      <w:r w:rsidR="001E5C82" w:rsidRPr="00FE717C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ов</w:t>
      </w:r>
      <w:r w:rsidR="001E5C82" w:rsidRPr="007D059C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8B3A09">
        <w:rPr>
          <w:rFonts w:ascii="Times New Roman" w:eastAsia="Times New Roman" w:hAnsi="Times New Roman" w:cs="Times New Roman"/>
          <w:b/>
          <w:sz w:val="28"/>
          <w:szCs w:val="28"/>
        </w:rPr>
        <w:t xml:space="preserve">и </w:t>
      </w:r>
      <w:r w:rsidR="00173867" w:rsidRPr="008B3A09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8B3A09">
        <w:rPr>
          <w:rFonts w:ascii="Times New Roman" w:eastAsia="Times New Roman" w:hAnsi="Times New Roman" w:cs="Times New Roman"/>
          <w:b/>
          <w:sz w:val="28"/>
          <w:szCs w:val="28"/>
        </w:rPr>
        <w:t>электронной форме</w:t>
      </w:r>
    </w:p>
    <w:p w:rsidR="001E5C82" w:rsidRPr="00666E27" w:rsidRDefault="001E5C82" w:rsidP="008E70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E5C82" w:rsidRDefault="001E5C82" w:rsidP="001E5C82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осуществляется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без участия заявителя в соответствии с нормативными правовыми актами и соглашением о взаимодействии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между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, заключенным</w:t>
      </w:r>
      <w:r w:rsidRPr="00B0791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в установленном порядке.</w:t>
      </w:r>
    </w:p>
    <w:p w:rsidR="001E5C82" w:rsidRPr="000652E1" w:rsidRDefault="001E5C82" w:rsidP="001E5C82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</w:pP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>Организация предоставления муниципальной услуги на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>базе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осуществляется в соответствии с соглашени</w:t>
      </w:r>
      <w:r>
        <w:rPr>
          <w:rFonts w:ascii="Times New Roman" w:hAnsi="Times New Roman" w:cs="Times New Roman"/>
          <w:sz w:val="28"/>
          <w:szCs w:val="28"/>
          <w:highlight w:val="cyan"/>
        </w:rPr>
        <w:t>е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м о взаимодействии между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0104B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м центром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</w:t>
      </w:r>
      <w:r>
        <w:rPr>
          <w:rFonts w:ascii="Times New Roman" w:hAnsi="Times New Roman" w:cs="Times New Roman"/>
          <w:sz w:val="28"/>
          <w:szCs w:val="28"/>
          <w:highlight w:val="cyan"/>
        </w:rPr>
        <w:t>заключенным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в установленном порядке.</w:t>
      </w:r>
    </w:p>
    <w:p w:rsidR="001E5C82" w:rsidRDefault="001E5C82" w:rsidP="001E5C82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 xml:space="preserve">любой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расположенный на территории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муниципально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го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района или 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городского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округа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1E5C82" w:rsidRPr="0090104B" w:rsidRDefault="001E5C82" w:rsidP="001E5C82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предоставлении муниципальной услуги универсальными специалистам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сполняются следующие административные процедуры:</w:t>
      </w:r>
    </w:p>
    <w:p w:rsidR="001E5C82" w:rsidRPr="007D059C" w:rsidRDefault="001E5C82" w:rsidP="001E5C8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1) прием заявления и документов, необходимых для предоставления муниципальной услуги;</w:t>
      </w:r>
    </w:p>
    <w:p w:rsidR="001E5C82" w:rsidRPr="007D059C" w:rsidRDefault="005A664A" w:rsidP="001E5C8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2</w:t>
      </w:r>
      <w:r w:rsidR="001E5C82"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) выдача документа, являющегося результатом предоставления муниципальной услуги.</w:t>
      </w:r>
    </w:p>
    <w:p w:rsidR="001E5C82" w:rsidRPr="007D059C" w:rsidRDefault="001E5C82" w:rsidP="001E5C8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Административные процедуры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о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прием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у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заявления и документов, необходимых для предоставления муниципальной услуги,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а также выдаче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окумента, являющегося результатом предоставления муниципальной услуги, осуществляются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универсальными специалистам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о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ринцип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у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экстерриториальности.</w:t>
      </w:r>
    </w:p>
    <w:p w:rsidR="00173867" w:rsidRPr="009D4E5F" w:rsidRDefault="00233D2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4E5F"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</w:t>
      </w:r>
      <w:r w:rsidR="00173867" w:rsidRPr="009D4E5F">
        <w:rPr>
          <w:rFonts w:ascii="Times New Roman" w:eastAsia="Times New Roman" w:hAnsi="Times New Roman" w:cs="Times New Roman"/>
          <w:sz w:val="28"/>
          <w:szCs w:val="28"/>
        </w:rPr>
        <w:t xml:space="preserve">возможность получения муниципальной услуги в электронной форме с использованием </w:t>
      </w:r>
      <w:r w:rsidR="008E06EB" w:rsidRPr="009D4E5F">
        <w:rPr>
          <w:rFonts w:ascii="Times New Roman" w:eastAsia="Times New Roman" w:hAnsi="Times New Roman" w:cs="Times New Roman"/>
          <w:sz w:val="28"/>
          <w:szCs w:val="28"/>
        </w:rPr>
        <w:t xml:space="preserve">Единого портала государственных и муниципальных услуг и </w:t>
      </w:r>
      <w:r w:rsidR="00173867" w:rsidRPr="009D4E5F">
        <w:rPr>
          <w:rFonts w:ascii="Times New Roman" w:eastAsia="Times New Roman" w:hAnsi="Times New Roman" w:cs="Times New Roman"/>
          <w:sz w:val="28"/>
          <w:szCs w:val="28"/>
        </w:rPr>
        <w:t>Портала государственных и муниципальных услуг</w:t>
      </w:r>
      <w:r w:rsidR="008E06EB" w:rsidRPr="009D4E5F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 </w:t>
      </w:r>
      <w:r w:rsidR="00173867" w:rsidRPr="009D4E5F">
        <w:rPr>
          <w:rFonts w:ascii="Times New Roman" w:eastAsia="Times New Roman" w:hAnsi="Times New Roman" w:cs="Times New Roman"/>
          <w:sz w:val="28"/>
          <w:szCs w:val="28"/>
        </w:rPr>
        <w:t>в части:</w:t>
      </w:r>
    </w:p>
    <w:p w:rsidR="002E600D" w:rsidRPr="009D4E5F" w:rsidRDefault="00173867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4E5F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2E600D" w:rsidRPr="009D4E5F">
        <w:rPr>
          <w:rFonts w:ascii="Times New Roman" w:eastAsia="Times New Roman" w:hAnsi="Times New Roman" w:cs="Times New Roman"/>
          <w:sz w:val="28"/>
          <w:szCs w:val="28"/>
        </w:rPr>
        <w:t>получения информации о порядке предоставления муниципальной услуги;</w:t>
      </w:r>
    </w:p>
    <w:p w:rsidR="002E600D" w:rsidRPr="009D4E5F" w:rsidRDefault="002E600D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4E5F">
        <w:rPr>
          <w:rFonts w:ascii="Times New Roman" w:eastAsia="Times New Roman" w:hAnsi="Times New Roman" w:cs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2E600D" w:rsidRPr="009D4E5F" w:rsidRDefault="00FB13C3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4E5F">
        <w:rPr>
          <w:rFonts w:ascii="Times New Roman" w:eastAsia="Times New Roman" w:hAnsi="Times New Roman" w:cs="Times New Roman"/>
          <w:sz w:val="28"/>
          <w:szCs w:val="28"/>
        </w:rPr>
        <w:t>3</w:t>
      </w:r>
      <w:r w:rsidR="002E600D" w:rsidRPr="009D4E5F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173867" w:rsidRPr="009D4E5F">
        <w:rPr>
          <w:rFonts w:ascii="Times New Roman" w:eastAsia="Times New Roman" w:hAnsi="Times New Roman" w:cs="Times New Roman"/>
          <w:sz w:val="28"/>
          <w:szCs w:val="28"/>
        </w:rPr>
        <w:t xml:space="preserve">направления запроса </w:t>
      </w:r>
      <w:r w:rsidRPr="009D4E5F">
        <w:rPr>
          <w:rFonts w:ascii="Times New Roman" w:eastAsia="Times New Roman" w:hAnsi="Times New Roman" w:cs="Times New Roman"/>
          <w:sz w:val="28"/>
          <w:szCs w:val="28"/>
        </w:rPr>
        <w:t>и документов, необходимых для предоставления муниципальной услуги;</w:t>
      </w:r>
    </w:p>
    <w:p w:rsidR="002E600D" w:rsidRPr="009D4E5F" w:rsidRDefault="002E600D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4E5F">
        <w:rPr>
          <w:rFonts w:ascii="Times New Roman" w:eastAsia="Times New Roman" w:hAnsi="Times New Roman" w:cs="Times New Roman"/>
          <w:sz w:val="28"/>
          <w:szCs w:val="28"/>
        </w:rPr>
        <w:t>4) осуществления мониторинга хода предоставления муниципальной услуги;</w:t>
      </w:r>
    </w:p>
    <w:p w:rsidR="00173867" w:rsidRPr="009D4E5F" w:rsidRDefault="002E600D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4E5F">
        <w:rPr>
          <w:rFonts w:ascii="Times New Roman" w:eastAsia="Times New Roman" w:hAnsi="Times New Roman" w:cs="Times New Roman"/>
          <w:sz w:val="28"/>
          <w:szCs w:val="28"/>
        </w:rPr>
        <w:t>5</w:t>
      </w:r>
      <w:r w:rsidR="00173867" w:rsidRPr="009D4E5F">
        <w:rPr>
          <w:rFonts w:ascii="Times New Roman" w:eastAsia="Times New Roman" w:hAnsi="Times New Roman" w:cs="Times New Roman"/>
          <w:sz w:val="28"/>
          <w:szCs w:val="28"/>
        </w:rPr>
        <w:t>) получения результата предоставления муниципальной услуги</w:t>
      </w:r>
      <w:r w:rsidRPr="009D4E5F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действующим законодательством</w:t>
      </w:r>
      <w:r w:rsidR="00173867" w:rsidRPr="009D4E5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7255E" w:rsidRPr="000B7213" w:rsidRDefault="008E06EB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B7213">
        <w:rPr>
          <w:rFonts w:ascii="Times New Roman" w:eastAsia="Times New Roman" w:hAnsi="Times New Roman" w:cs="Times New Roman"/>
          <w:sz w:val="28"/>
          <w:szCs w:val="28"/>
        </w:rPr>
        <w:t>При направлении</w:t>
      </w:r>
      <w:r w:rsidR="00173867" w:rsidRPr="000B7213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9" w:history="1">
        <w:r w:rsidR="00173867" w:rsidRPr="000B7213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0B7213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10" w:history="1">
        <w:r w:rsidR="00173867" w:rsidRPr="000B7213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0B7213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173867" w:rsidRPr="000B7213" w:rsidRDefault="00173867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B7213">
        <w:rPr>
          <w:rFonts w:ascii="Times New Roman" w:eastAsia="Times New Roman" w:hAnsi="Times New Roman" w:cs="Times New Roman"/>
          <w:sz w:val="28"/>
          <w:szCs w:val="28"/>
        </w:rPr>
        <w:t>При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</w:t>
      </w:r>
      <w:r w:rsidR="001E5C82">
        <w:rPr>
          <w:rFonts w:ascii="Times New Roman" w:eastAsia="Times New Roman" w:hAnsi="Times New Roman" w:cs="Times New Roman"/>
          <w:sz w:val="28"/>
          <w:szCs w:val="28"/>
        </w:rPr>
        <w:t>е 2</w:t>
      </w:r>
      <w:r w:rsidR="002E3378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0B7213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</w:t>
      </w:r>
      <w:r w:rsidRPr="000B7213">
        <w:rPr>
          <w:rFonts w:ascii="Times New Roman" w:eastAsia="Times New Roman" w:hAnsi="Times New Roman" w:cs="Times New Roman"/>
          <w:sz w:val="28"/>
          <w:szCs w:val="28"/>
        </w:rPr>
        <w:lastRenderedPageBreak/>
        <w:t>регламента, которые формируются и направляются в виде отдельных файлов в соответствии с требованиями законодательства.</w:t>
      </w:r>
    </w:p>
    <w:p w:rsidR="00173867" w:rsidRPr="00310DAE" w:rsidRDefault="00173867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0DAE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5A664A" w:rsidRDefault="001E5C82" w:rsidP="00444DAB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A664A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течение 5 дней с даты направления запроса о предоставлении муниципальной услуги в электронной форме заявитель предоставляет в </w:t>
      </w:r>
      <w:r w:rsidR="00984AD0" w:rsidRPr="005A664A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A664A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окументы, представленные в пункте 2</w:t>
      </w:r>
      <w:r w:rsidR="008E44DD">
        <w:rPr>
          <w:rFonts w:ascii="Times New Roman" w:eastAsia="Times New Roman" w:hAnsi="Times New Roman" w:cs="Times New Roman"/>
          <w:sz w:val="28"/>
          <w:szCs w:val="28"/>
          <w:highlight w:val="cyan"/>
        </w:rPr>
        <w:t>3</w:t>
      </w:r>
      <w:r w:rsidR="005A664A" w:rsidRPr="005A664A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5A664A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233D2E" w:rsidRPr="005A664A" w:rsidRDefault="00233D2E" w:rsidP="00444DAB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A664A">
        <w:rPr>
          <w:rFonts w:ascii="Times New Roman" w:eastAsia="Times New Roman" w:hAnsi="Times New Roman" w:cs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86328E" w:rsidRPr="00B14CEF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14CEF"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B14CE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  <w:r w:rsidR="005815EA" w:rsidRPr="00B14C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1E5C82" w:rsidRPr="007D059C" w:rsidRDefault="001E5C82" w:rsidP="001E5C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при личном обращении заявителя в </w:t>
      </w:r>
      <w:r w:rsidR="00984AD0" w:rsidRPr="00984AD0">
        <w:rPr>
          <w:rFonts w:ascii="Times New Roman" w:eastAsia="PMingLiU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, его территориальный отдел или </w:t>
      </w:r>
      <w:r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ый центр</w:t>
      </w:r>
      <w:r w:rsidRPr="007D059C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1E5C82" w:rsidRPr="007D059C" w:rsidRDefault="001E5C82" w:rsidP="001E5C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по телефону </w:t>
      </w:r>
      <w:r w:rsidR="00984AD0" w:rsidRPr="00984AD0">
        <w:rPr>
          <w:rFonts w:ascii="Times New Roman" w:eastAsia="PMingLiU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 или </w:t>
      </w:r>
      <w:r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ого центр</w:t>
      </w:r>
      <w:r w:rsidRPr="00E76292">
        <w:rPr>
          <w:rFonts w:ascii="Times New Roman" w:eastAsia="PMingLiU" w:hAnsi="Times New Roman" w:cs="Times New Roman"/>
          <w:sz w:val="28"/>
          <w:szCs w:val="28"/>
          <w:highlight w:val="cyan"/>
        </w:rPr>
        <w:t>а</w:t>
      </w:r>
      <w:r w:rsidRPr="007D059C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1E5C82" w:rsidRPr="007D059C" w:rsidRDefault="001E5C82" w:rsidP="001E5C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через официальный сайт </w:t>
      </w:r>
      <w:r w:rsidR="00984AD0" w:rsidRPr="00984AD0">
        <w:rPr>
          <w:rFonts w:ascii="Times New Roman" w:eastAsia="PMingLiU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ого це</w:t>
      </w:r>
      <w:r w:rsidRPr="00E76292">
        <w:rPr>
          <w:rFonts w:ascii="Times New Roman" w:eastAsia="PMingLiU" w:hAnsi="Times New Roman" w:cs="Times New Roman"/>
          <w:sz w:val="28"/>
          <w:szCs w:val="28"/>
          <w:highlight w:val="cyan"/>
        </w:rPr>
        <w:t>нтра</w:t>
      </w:r>
      <w:r w:rsidRPr="007D059C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1E5C82" w:rsidRPr="007D059C" w:rsidRDefault="001E5C82" w:rsidP="001E5C82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</w:t>
      </w:r>
      <w:r w:rsidRPr="00E76292">
        <w:rPr>
          <w:rFonts w:ascii="Times New Roman" w:eastAsia="Times New Roman" w:hAnsi="Times New Roman" w:cs="Times New Roman"/>
          <w:sz w:val="28"/>
          <w:szCs w:val="28"/>
          <w:highlight w:val="cyan"/>
        </w:rPr>
        <w:t>ра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, может распечатать аналог талона-подтверждения.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1E5C82" w:rsidRPr="007D059C" w:rsidRDefault="001E5C82" w:rsidP="001E5C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Заявителям, записавшимся на прием через официальный сайт </w:t>
      </w:r>
      <w:r w:rsidR="00984AD0" w:rsidRPr="00984AD0">
        <w:rPr>
          <w:rFonts w:ascii="Times New Roman" w:eastAsia="PMingLiU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ого центр</w:t>
      </w:r>
      <w:r w:rsidRPr="00E76292">
        <w:rPr>
          <w:rFonts w:ascii="Times New Roman" w:eastAsia="PMingLiU" w:hAnsi="Times New Roman" w:cs="Times New Roman"/>
          <w:sz w:val="28"/>
          <w:szCs w:val="28"/>
          <w:highlight w:val="cyan"/>
        </w:rPr>
        <w:t>а</w:t>
      </w:r>
      <w:r w:rsidRPr="007D059C">
        <w:rPr>
          <w:rFonts w:ascii="Times New Roman" w:eastAsia="PMingLiU" w:hAnsi="Times New Roman" w:cs="Times New Roman"/>
          <w:sz w:val="28"/>
          <w:szCs w:val="28"/>
        </w:rPr>
        <w:t>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1E5C82" w:rsidRPr="007D059C" w:rsidRDefault="001E5C82" w:rsidP="001E5C82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руководителем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ого центр</w:t>
      </w:r>
      <w:r w:rsidRPr="00E76292">
        <w:rPr>
          <w:rFonts w:ascii="Times New Roman" w:eastAsia="PMingLiU" w:hAnsi="Times New Roman" w:cs="Times New Roman"/>
          <w:sz w:val="28"/>
          <w:szCs w:val="28"/>
          <w:highlight w:val="cyan"/>
        </w:rPr>
        <w:t>а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в зависимости от интенсивности обращений.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D6727" w:rsidRPr="007D059C" w:rsidRDefault="005D6727" w:rsidP="005D672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>III. 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F41E8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 xml:space="preserve">и </w:t>
      </w:r>
      <w:r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ых центрах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5D6727" w:rsidRPr="00057DAE" w:rsidRDefault="005D6727" w:rsidP="005D672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057DAE">
        <w:rPr>
          <w:rFonts w:ascii="Times New Roman" w:eastAsia="Times New Roman" w:hAnsi="Times New Roman" w:cs="Times New Roman"/>
          <w:sz w:val="28"/>
          <w:szCs w:val="28"/>
          <w:highlight w:val="cyan"/>
        </w:rPr>
        <w:t>1) прием заявления и документов, необходимых для предоставления муниципальной услуги;</w:t>
      </w:r>
    </w:p>
    <w:p w:rsidR="005D6727" w:rsidRPr="00057DAE" w:rsidRDefault="005D6727" w:rsidP="005D672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057DAE">
        <w:rPr>
          <w:rFonts w:ascii="Times New Roman" w:eastAsia="Times New Roman" w:hAnsi="Times New Roman" w:cs="Times New Roman"/>
          <w:sz w:val="28"/>
          <w:szCs w:val="28"/>
          <w:highlight w:val="cyan"/>
        </w:rPr>
        <w:t>2) регистрация заявления и документов, необходимых для предоставления муниципальной услуги;</w:t>
      </w:r>
    </w:p>
    <w:p w:rsidR="0086328E" w:rsidRPr="00446291" w:rsidRDefault="005E070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</w:rPr>
        <w:t>)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</w:rPr>
        <w:t xml:space="preserve">принятие решения о предоставлении (об отказе предоставления) </w:t>
      </w:r>
      <w:r w:rsidR="005059A7" w:rsidRPr="00446291">
        <w:rPr>
          <w:rFonts w:ascii="Times New Roman" w:eastAsia="Times New Roman" w:hAnsi="Times New Roman" w:cs="Times New Roman"/>
          <w:sz w:val="28"/>
          <w:szCs w:val="28"/>
        </w:rPr>
        <w:lastRenderedPageBreak/>
        <w:t>муниципальной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E574F2" w:rsidRPr="001C0680" w:rsidRDefault="005E070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5A664A">
        <w:rPr>
          <w:rFonts w:ascii="Times New Roman" w:eastAsia="Times New Roman" w:hAnsi="Times New Roman" w:cs="Times New Roman"/>
          <w:sz w:val="28"/>
          <w:szCs w:val="28"/>
        </w:rPr>
        <w:t>)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E574F2" w:rsidRPr="00446291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6D321B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6D321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 у</w:t>
      </w:r>
      <w:r w:rsidR="00D348B7">
        <w:rPr>
          <w:rFonts w:ascii="Times New Roman" w:eastAsia="Times New Roman" w:hAnsi="Times New Roman" w:cs="Times New Roman"/>
          <w:sz w:val="28"/>
          <w:szCs w:val="28"/>
        </w:rPr>
        <w:t xml:space="preserve">слуги представлена в приложении 2 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86328E" w:rsidRPr="005815EA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E7E73" w:rsidRPr="00AE7E73" w:rsidRDefault="00AE7E73" w:rsidP="00AE7E73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E7E73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Прием заявления и документов, необходимых для предоставления муниципальной услуги</w:t>
      </w:r>
    </w:p>
    <w:p w:rsidR="00AE7E73" w:rsidRPr="007D059C" w:rsidRDefault="00AE7E73" w:rsidP="00AE7E73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осуществления административной процедуры по </w:t>
      </w: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приему заявления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и документов, необходимых для предоставления муниципальной услуги, является поступление в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л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заявления о предоставлении муниципальной услуги и прилагаемых к нему документов, представленных заявителем:</w:t>
      </w:r>
    </w:p>
    <w:p w:rsidR="000B3EB7" w:rsidRDefault="000A5937" w:rsidP="00444DAB">
      <w:pPr>
        <w:widowControl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3EB7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="00984AD0" w:rsidRPr="00984AD0">
        <w:rPr>
          <w:rFonts w:ascii="Times New Roman" w:hAnsi="Times New Roman" w:cs="Times New Roman"/>
          <w:i/>
          <w:sz w:val="28"/>
          <w:szCs w:val="28"/>
        </w:rPr>
        <w:t>*наименование ОМС*</w:t>
      </w:r>
      <w:r w:rsidR="00AE7E73">
        <w:rPr>
          <w:rFonts w:ascii="Times New Roman" w:eastAsia="Times New Roman" w:hAnsi="Times New Roman" w:cs="Times New Roman"/>
          <w:sz w:val="28"/>
          <w:szCs w:val="28"/>
        </w:rPr>
        <w:t>:</w:t>
      </w:r>
      <w:r w:rsidR="000B3EB7" w:rsidRPr="000B3EB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E7E73" w:rsidRPr="007D059C" w:rsidRDefault="00AE7E73" w:rsidP="00AE7E73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посредст</w:t>
      </w:r>
      <w:r>
        <w:rPr>
          <w:rFonts w:ascii="Times New Roman" w:eastAsia="Times New Roman" w:hAnsi="Times New Roman" w:cs="Times New Roman"/>
          <w:sz w:val="28"/>
          <w:szCs w:val="28"/>
        </w:rPr>
        <w:t>вом личного обращения заявителя;</w:t>
      </w:r>
    </w:p>
    <w:p w:rsidR="00AE7E73" w:rsidRPr="007D059C" w:rsidRDefault="00AE7E73" w:rsidP="00AE7E73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AE7E73" w:rsidRPr="00E267B0" w:rsidRDefault="00AE7E73" w:rsidP="00AE7E73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trike/>
          <w:sz w:val="28"/>
          <w:szCs w:val="28"/>
          <w:highlight w:val="cyan"/>
        </w:rPr>
      </w:pP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AE7E73" w:rsidRPr="007D059C" w:rsidRDefault="00AE7E73" w:rsidP="00AE7E73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б) в 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 центр</w:t>
      </w: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средством личного обращения заявителя.</w:t>
      </w:r>
    </w:p>
    <w:p w:rsidR="0084117B" w:rsidRDefault="0084117B" w:rsidP="0084117B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ем заявления и документов, необходимых для предоставления муниципальной услуги, осуществляют сотрудники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ли сотрудник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84117B" w:rsidRPr="00B0257D" w:rsidRDefault="0084117B" w:rsidP="0084117B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</w:t>
      </w:r>
      <w:r w:rsidRPr="00B0257D">
        <w:rPr>
          <w:rFonts w:ascii="Times New Roman" w:hAnsi="Times New Roman" w:cs="Times New Roman"/>
          <w:sz w:val="28"/>
          <w:szCs w:val="28"/>
          <w:highlight w:val="cyan"/>
        </w:rPr>
        <w:t xml:space="preserve">в соответствии с соглашениями о взаимодействии между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B0257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 многофункциональными центрами, </w:t>
      </w:r>
      <w:r w:rsidRPr="00B0257D">
        <w:rPr>
          <w:rFonts w:ascii="Times New Roman" w:hAnsi="Times New Roman" w:cs="Times New Roman"/>
          <w:sz w:val="28"/>
          <w:szCs w:val="28"/>
          <w:highlight w:val="cyan"/>
        </w:rPr>
        <w:t>заключенными в установленном порядке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если исполнение данной процедуры предусмотрено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заключенными 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соглашени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я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D1761F" w:rsidRPr="005D1098" w:rsidRDefault="00D1761F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1098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984AD0" w:rsidRPr="00984AD0">
        <w:rPr>
          <w:rFonts w:ascii="Times New Roman" w:hAnsi="Times New Roman" w:cs="Times New Roman"/>
          <w:i/>
          <w:sz w:val="28"/>
          <w:szCs w:val="28"/>
        </w:rPr>
        <w:t>*наименование ОМС*</w:t>
      </w:r>
      <w:r w:rsidR="00087CC8" w:rsidRPr="007B7E2E">
        <w:rPr>
          <w:rFonts w:ascii="Times New Roman" w:hAnsi="Times New Roman" w:cs="Times New Roman"/>
          <w:sz w:val="28"/>
          <w:szCs w:val="28"/>
        </w:rPr>
        <w:t xml:space="preserve"> </w:t>
      </w:r>
      <w:r w:rsidRPr="005D1098">
        <w:rPr>
          <w:rFonts w:ascii="Times New Roman" w:hAnsi="Times New Roman" w:cs="Times New Roman"/>
          <w:sz w:val="28"/>
          <w:szCs w:val="28"/>
        </w:rPr>
        <w:t xml:space="preserve">или </w:t>
      </w:r>
      <w:r w:rsidR="0084117B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Pr="005D1098">
        <w:rPr>
          <w:rFonts w:ascii="Times New Roman" w:hAnsi="Times New Roman" w:cs="Times New Roman"/>
          <w:sz w:val="28"/>
          <w:szCs w:val="28"/>
        </w:rPr>
        <w:t>, специалист, ответственный за прием и регистрацию документов, осуществляет следующую последовательность действий:</w:t>
      </w:r>
    </w:p>
    <w:p w:rsidR="00D1761F" w:rsidRPr="00087CC8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7CC8">
        <w:rPr>
          <w:rFonts w:ascii="Times New Roman" w:eastAsia="Times New Roman" w:hAnsi="Times New Roman" w:cs="Times New Roman"/>
          <w:sz w:val="28"/>
          <w:szCs w:val="28"/>
        </w:rPr>
        <w:lastRenderedPageBreak/>
        <w:t>1) устанавливает предмет обращения;</w:t>
      </w:r>
    </w:p>
    <w:p w:rsidR="00D1761F" w:rsidRPr="00087CC8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7CC8">
        <w:rPr>
          <w:rFonts w:ascii="Times New Roman" w:eastAsia="Times New Roman" w:hAnsi="Times New Roman" w:cs="Times New Roman"/>
          <w:sz w:val="28"/>
          <w:szCs w:val="28"/>
        </w:rPr>
        <w:t xml:space="preserve">2) устанавливает соответствие личности заявителя документу, удостоверяющему личность; </w:t>
      </w:r>
    </w:p>
    <w:p w:rsidR="00D1761F" w:rsidRPr="00087CC8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7CC8">
        <w:rPr>
          <w:rFonts w:ascii="Times New Roman" w:eastAsia="Times New Roman" w:hAnsi="Times New Roman" w:cs="Times New Roman"/>
          <w:sz w:val="28"/>
          <w:szCs w:val="28"/>
        </w:rPr>
        <w:t>3) проверяет наличие документа, удостоверяющего права (полномочия) представителя физического лица (в случае, если с заявлением обращается представитель заявителя);</w:t>
      </w:r>
    </w:p>
    <w:p w:rsidR="00D1761F" w:rsidRPr="00087CC8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7CC8">
        <w:rPr>
          <w:rFonts w:ascii="Times New Roman" w:eastAsia="Times New Roman" w:hAnsi="Times New Roman" w:cs="Times New Roman"/>
          <w:sz w:val="28"/>
          <w:szCs w:val="28"/>
        </w:rPr>
        <w:t xml:space="preserve">4) осуществляет сверку копий представленных документов с их оригиналами; </w:t>
      </w:r>
    </w:p>
    <w:p w:rsidR="0084117B" w:rsidRPr="007D059C" w:rsidRDefault="00D1761F" w:rsidP="0084117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7CC8">
        <w:rPr>
          <w:rFonts w:ascii="Times New Roman" w:eastAsia="Times New Roman" w:hAnsi="Times New Roman" w:cs="Times New Roman"/>
          <w:sz w:val="28"/>
          <w:szCs w:val="28"/>
        </w:rPr>
        <w:t xml:space="preserve">5) проверяет заявление и комплектность прилагаемых к нему документов на соответствие перечню документов, предусмотренных </w:t>
      </w:r>
      <w:r w:rsidR="0084117B"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пунктом 2</w:t>
      </w:r>
      <w:r w:rsidR="008E44DD">
        <w:rPr>
          <w:rFonts w:ascii="Times New Roman" w:eastAsia="Times New Roman" w:hAnsi="Times New Roman" w:cs="Times New Roman"/>
          <w:sz w:val="28"/>
          <w:szCs w:val="28"/>
          <w:highlight w:val="cyan"/>
        </w:rPr>
        <w:t>3</w:t>
      </w:r>
      <w:r w:rsidR="005A664A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="0084117B"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административного регламента</w:t>
      </w:r>
      <w:r w:rsidR="0084117B" w:rsidRPr="007D059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4117B" w:rsidRPr="00E267B0" w:rsidRDefault="0084117B" w:rsidP="0084117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84117B" w:rsidRPr="007D059C" w:rsidRDefault="0084117B" w:rsidP="0084117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7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84117B" w:rsidRDefault="0084117B" w:rsidP="0084117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57DAE">
        <w:rPr>
          <w:rFonts w:ascii="Times New Roman" w:eastAsia="Times New Roman" w:hAnsi="Times New Roman" w:cs="Times New Roman"/>
          <w:sz w:val="28"/>
          <w:szCs w:val="28"/>
          <w:highlight w:val="cyan"/>
        </w:rPr>
        <w:t>8) вручает копию описи заявителю.</w:t>
      </w:r>
    </w:p>
    <w:p w:rsidR="00336521" w:rsidRPr="005A664A" w:rsidRDefault="00336521" w:rsidP="005A664A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Специалист </w:t>
      </w:r>
      <w:r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, ответственный за прием документов, в дополнение </w:t>
      </w:r>
      <w:r>
        <w:rPr>
          <w:rFonts w:ascii="Times New Roman" w:hAnsi="Times New Roman" w:cs="Times New Roman"/>
          <w:sz w:val="28"/>
          <w:szCs w:val="28"/>
          <w:highlight w:val="cyan"/>
        </w:rPr>
        <w:t>к действиям, указанным в пункте </w:t>
      </w:r>
      <w:r w:rsidR="005747BF">
        <w:rPr>
          <w:rFonts w:ascii="Times New Roman" w:hAnsi="Times New Roman" w:cs="Times New Roman"/>
          <w:sz w:val="28"/>
          <w:szCs w:val="28"/>
          <w:highlight w:val="cyan"/>
        </w:rPr>
        <w:t>81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>административного рег</w:t>
      </w:r>
      <w:r w:rsidR="005A664A">
        <w:rPr>
          <w:rFonts w:ascii="Times New Roman" w:hAnsi="Times New Roman" w:cs="Times New Roman"/>
          <w:sz w:val="28"/>
          <w:szCs w:val="28"/>
          <w:highlight w:val="cyan"/>
        </w:rPr>
        <w:t xml:space="preserve">ламента, </w:t>
      </w:r>
      <w:r w:rsidRPr="005A664A">
        <w:rPr>
          <w:rFonts w:ascii="Times New Roman" w:eastAsia="Times New Roman" w:hAnsi="Times New Roman" w:cs="Times New Roman"/>
          <w:sz w:val="28"/>
          <w:szCs w:val="28"/>
          <w:highlight w:val="cyan"/>
        </w:rPr>
        <w:t>при наличии всех документов и сведений, предусмотренных пунктом 2</w:t>
      </w:r>
      <w:r w:rsidR="008E44DD">
        <w:rPr>
          <w:rFonts w:ascii="Times New Roman" w:eastAsia="Times New Roman" w:hAnsi="Times New Roman" w:cs="Times New Roman"/>
          <w:sz w:val="28"/>
          <w:szCs w:val="28"/>
          <w:highlight w:val="cyan"/>
        </w:rPr>
        <w:t>3</w:t>
      </w:r>
      <w:r w:rsidRPr="005A664A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го регламента</w:t>
      </w:r>
      <w:r w:rsidR="005A664A">
        <w:rPr>
          <w:rFonts w:ascii="Times New Roman" w:eastAsia="Times New Roman" w:hAnsi="Times New Roman" w:cs="Times New Roman"/>
          <w:sz w:val="28"/>
          <w:szCs w:val="28"/>
          <w:highlight w:val="cyan"/>
        </w:rPr>
        <w:t>,</w:t>
      </w:r>
      <w:r w:rsidRPr="005A664A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ередает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 </w:t>
      </w:r>
      <w:r w:rsidR="00984AD0" w:rsidRPr="005A664A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A664A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336521" w:rsidRDefault="00336521" w:rsidP="0033652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отрудник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ого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ответственный за организацию направления заявления и прилагаемых к нему документов в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,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рганизует передачу заявления и документов, представленных заявителем, в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соответствии с заключенным соглашением о взаимодействии и порядком делопроизводства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ах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336521" w:rsidRPr="009B331D" w:rsidRDefault="00336521" w:rsidP="00336521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="005A664A" w:rsidRPr="005A664A">
        <w:rPr>
          <w:rFonts w:ascii="Times New Roman" w:hAnsi="Times New Roman" w:cs="Times New Roman"/>
          <w:sz w:val="28"/>
          <w:szCs w:val="28"/>
          <w:highlight w:val="cyan"/>
        </w:rPr>
        <w:t>30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 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>минут.</w:t>
      </w:r>
    </w:p>
    <w:p w:rsidR="00336521" w:rsidRPr="009B331D" w:rsidRDefault="00336521" w:rsidP="00336521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="00984AD0" w:rsidRPr="00984AD0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*наименование </w:t>
      </w:r>
      <w:r w:rsidR="00984AD0" w:rsidRPr="00984AD0">
        <w:rPr>
          <w:rFonts w:ascii="Times New Roman" w:hAnsi="Times New Roman" w:cs="Times New Roman"/>
          <w:i/>
          <w:sz w:val="28"/>
          <w:szCs w:val="28"/>
          <w:highlight w:val="cyan"/>
        </w:rPr>
        <w:lastRenderedPageBreak/>
        <w:t>ОМС*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336521" w:rsidRPr="009B331D" w:rsidRDefault="00336521" w:rsidP="00336521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При поступлении заявления и прилагаемых к нему документов в </w:t>
      </w:r>
      <w:r w:rsidR="00984AD0" w:rsidRPr="00984AD0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 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посредством почтового отправления специалист </w:t>
      </w:r>
      <w:r w:rsidR="00984AD0" w:rsidRPr="00984AD0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, ответственный за прием заявлений и документов, осуществляет действия согласно пункту </w:t>
      </w:r>
      <w:r w:rsidR="005747BF">
        <w:rPr>
          <w:rFonts w:ascii="Times New Roman" w:hAnsi="Times New Roman" w:cs="Times New Roman"/>
          <w:sz w:val="28"/>
          <w:szCs w:val="28"/>
          <w:highlight w:val="cyan"/>
        </w:rPr>
        <w:t>81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 административного регламента, кроме действий, предусмотренных подпунктами 2, 4 пункта </w:t>
      </w:r>
      <w:r w:rsidR="005747BF">
        <w:rPr>
          <w:rFonts w:ascii="Times New Roman" w:hAnsi="Times New Roman" w:cs="Times New Roman"/>
          <w:sz w:val="28"/>
          <w:szCs w:val="28"/>
          <w:highlight w:val="cyan"/>
        </w:rPr>
        <w:t>81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 административного регламента.</w:t>
      </w:r>
    </w:p>
    <w:p w:rsidR="00336521" w:rsidRPr="009B331D" w:rsidRDefault="00336521" w:rsidP="00336521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>Опись направляется заявителю заказным почтовым отправлением с уведомлением о вручении в течение 2 рабочих дней с даты получения заявления и прилагаемых к нему документов.</w:t>
      </w:r>
    </w:p>
    <w:p w:rsidR="00336521" w:rsidRPr="009B331D" w:rsidRDefault="00336521" w:rsidP="00336521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="00984AD0" w:rsidRPr="00984AD0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>, ответственный за прием документов, осуществляет следующую последовательность действий:</w:t>
      </w:r>
    </w:p>
    <w:p w:rsidR="00336521" w:rsidRPr="009B331D" w:rsidRDefault="00336521" w:rsidP="0033652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336521" w:rsidRPr="009B331D" w:rsidRDefault="00336521" w:rsidP="0033652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336521" w:rsidRPr="009B331D" w:rsidRDefault="00336521" w:rsidP="0033652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3) фиксирует дату получения заявления и прилагаемых к нему документов;</w:t>
      </w:r>
    </w:p>
    <w:p w:rsidR="00336521" w:rsidRPr="009B331D" w:rsidRDefault="00336521" w:rsidP="0033652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муниципальной услуги и документы, подписанные электронной подписью, либо представить в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длинники документов (копии, заверенные в установленном порядке), указанных в пункте </w:t>
      </w:r>
      <w:r w:rsidR="002E3378">
        <w:rPr>
          <w:rFonts w:ascii="Times New Roman" w:eastAsia="Times New Roman" w:hAnsi="Times New Roman" w:cs="Times New Roman"/>
          <w:sz w:val="28"/>
          <w:szCs w:val="28"/>
          <w:highlight w:val="cyan"/>
        </w:rPr>
        <w:t>23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го регламента, в срок, не превышающий 5 календарных дней с даты получения запроса о предоставлении муниципальной услуги и прилагаемых к нему документов (при наличии) в электронной форме;</w:t>
      </w:r>
    </w:p>
    <w:p w:rsidR="00336521" w:rsidRPr="009B331D" w:rsidRDefault="00336521" w:rsidP="0033652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336521" w:rsidRPr="009B331D" w:rsidRDefault="00336521" w:rsidP="00336521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или многофункциональный центр.</w:t>
      </w:r>
    </w:p>
    <w:p w:rsidR="00336521" w:rsidRPr="009B331D" w:rsidRDefault="00336521" w:rsidP="00336521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336521" w:rsidRPr="009B331D" w:rsidRDefault="00336521" w:rsidP="00336521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1) в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- передача заявления и прилагаемых к нему документов сотруднику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, ответственному за регистрацию поступившего запроса на предоставление муниципальной услуги;</w:t>
      </w:r>
    </w:p>
    <w:p w:rsidR="00336521" w:rsidRPr="009B331D" w:rsidRDefault="00336521" w:rsidP="00336521">
      <w:pPr>
        <w:pStyle w:val="a4"/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2) в многофункциональных центра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ередача заявления и прилагаемых к нему документов в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336521" w:rsidRPr="009B331D" w:rsidRDefault="00336521" w:rsidP="00336521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Способом фиксации результата исполнения административной процедуры является опись принятых у заявителя документов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ли уведомление о принятии запроса о предоставлении муниципальной услуги и прилагаемых документов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336521" w:rsidRDefault="00336521" w:rsidP="0084117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23EC1" w:rsidRPr="007D059C" w:rsidRDefault="00C23EC1" w:rsidP="00C23EC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Регистрация заявления и документов, необходимых для предоставления муниципальной услуги</w:t>
      </w:r>
    </w:p>
    <w:p w:rsidR="00C23EC1" w:rsidRPr="007D059C" w:rsidRDefault="00C23EC1" w:rsidP="00C23EC1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осуществления административной процедуры является поступление специалисту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572475" w:rsidRPr="007D059C" w:rsidRDefault="00572475" w:rsidP="00572475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059C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984AD0" w:rsidRPr="00984AD0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hAnsi="Times New Roman" w:cs="Times New Roman"/>
          <w:sz w:val="28"/>
          <w:szCs w:val="28"/>
        </w:rPr>
        <w:t xml:space="preserve">осуществляет регистрацию заявления и прилагаемых к нему документов в соответствии с порядком делопроизводства, установленным </w:t>
      </w:r>
      <w:r w:rsidR="00984AD0" w:rsidRPr="00984AD0">
        <w:rPr>
          <w:rFonts w:ascii="Times New Roman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hAnsi="Times New Roman" w:cs="Times New Roman"/>
          <w:sz w:val="28"/>
          <w:szCs w:val="28"/>
        </w:rPr>
        <w:t xml:space="preserve">, в том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7D059C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984AD0" w:rsidRPr="00984AD0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hAnsi="Times New Roman" w:cs="Times New Roman"/>
          <w:sz w:val="28"/>
          <w:szCs w:val="28"/>
        </w:rPr>
        <w:t>.</w:t>
      </w:r>
    </w:p>
    <w:p w:rsidR="00572475" w:rsidRPr="00503D87" w:rsidRDefault="00572475" w:rsidP="00572475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3B6671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</w:t>
      </w:r>
      <w:r>
        <w:rPr>
          <w:rFonts w:ascii="Times New Roman" w:hAnsi="Times New Roman" w:cs="Times New Roman"/>
          <w:sz w:val="28"/>
          <w:szCs w:val="28"/>
          <w:highlight w:val="cyan"/>
        </w:rPr>
        <w:t>1 </w:t>
      </w:r>
      <w:r w:rsidRPr="003B6671">
        <w:rPr>
          <w:rFonts w:ascii="Times New Roman" w:hAnsi="Times New Roman" w:cs="Times New Roman"/>
          <w:sz w:val="28"/>
          <w:szCs w:val="28"/>
          <w:highlight w:val="cyan"/>
        </w:rPr>
        <w:t>рабочи</w:t>
      </w:r>
      <w:r>
        <w:rPr>
          <w:rFonts w:ascii="Times New Roman" w:hAnsi="Times New Roman" w:cs="Times New Roman"/>
          <w:sz w:val="28"/>
          <w:szCs w:val="28"/>
          <w:highlight w:val="cyan"/>
        </w:rPr>
        <w:t>й</w:t>
      </w:r>
      <w:r w:rsidRPr="003B6671">
        <w:rPr>
          <w:rFonts w:ascii="Times New Roman" w:hAnsi="Times New Roman" w:cs="Times New Roman"/>
          <w:sz w:val="28"/>
          <w:szCs w:val="28"/>
          <w:highlight w:val="cyan"/>
        </w:rPr>
        <w:t xml:space="preserve"> д</w:t>
      </w:r>
      <w:r>
        <w:rPr>
          <w:rFonts w:ascii="Times New Roman" w:hAnsi="Times New Roman" w:cs="Times New Roman"/>
          <w:sz w:val="28"/>
          <w:szCs w:val="28"/>
          <w:highlight w:val="cyan"/>
        </w:rPr>
        <w:t>ень</w:t>
      </w:r>
      <w:r w:rsidRPr="003B6671">
        <w:rPr>
          <w:rFonts w:ascii="Times New Roman" w:hAnsi="Times New Roman" w:cs="Times New Roman"/>
          <w:sz w:val="28"/>
          <w:szCs w:val="28"/>
          <w:highlight w:val="cyan"/>
        </w:rPr>
        <w:t xml:space="preserve">, с даты 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поступления заявления и прилагаемых к нему документов в </w:t>
      </w:r>
      <w:r w:rsidR="00984AD0" w:rsidRPr="00984AD0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572475" w:rsidRPr="00503D87" w:rsidRDefault="00572475" w:rsidP="00572475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="00984AD0" w:rsidRPr="00984AD0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572475" w:rsidRPr="00503D87" w:rsidRDefault="00572475" w:rsidP="00572475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503D87">
        <w:rPr>
          <w:rFonts w:ascii="Times New Roman" w:hAnsi="Times New Roman" w:cs="Times New Roman"/>
          <w:sz w:val="28"/>
          <w:szCs w:val="28"/>
          <w:highlight w:val="cyan"/>
        </w:rPr>
        <w:lastRenderedPageBreak/>
        <w:t xml:space="preserve">Регистрация заявления и прилагаемых к нему документов, полученных </w:t>
      </w:r>
      <w:r w:rsidR="00984AD0" w:rsidRPr="00984AD0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 из многофункционального центра, осуществляется не позднее 1 рабочего дня, следующего за днем их поступления в </w:t>
      </w:r>
      <w:r w:rsidR="00984AD0" w:rsidRPr="00984AD0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572475" w:rsidRPr="00503D87" w:rsidRDefault="00572475" w:rsidP="00572475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После регистрации в </w:t>
      </w:r>
      <w:r w:rsidR="00984AD0" w:rsidRPr="00984AD0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 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заявление и прилагаемые к нему документы, направляются на рассмотрение </w:t>
      </w:r>
      <w:r w:rsidR="00136248">
        <w:rPr>
          <w:rFonts w:ascii="Times New Roman" w:hAnsi="Times New Roman" w:cs="Times New Roman"/>
          <w:sz w:val="28"/>
          <w:szCs w:val="28"/>
          <w:highlight w:val="cyan"/>
        </w:rPr>
        <w:t>Руководителю</w:t>
      </w:r>
      <w:r w:rsidR="002846A2" w:rsidRPr="002846A2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2846A2" w:rsidRPr="002846A2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</w:t>
      </w:r>
      <w:r w:rsidR="00136248">
        <w:rPr>
          <w:rFonts w:ascii="Times New Roman" w:hAnsi="Times New Roman" w:cs="Times New Roman"/>
          <w:i/>
          <w:sz w:val="28"/>
          <w:szCs w:val="28"/>
          <w:highlight w:val="cyan"/>
        </w:rPr>
        <w:t>*.</w:t>
      </w:r>
    </w:p>
    <w:p w:rsidR="00572475" w:rsidRDefault="00572475" w:rsidP="00572475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Максимальный срок осуществления административной процедуры не может превышать 2 рабочих дней.</w:t>
      </w:r>
    </w:p>
    <w:p w:rsidR="00572475" w:rsidRPr="00136248" w:rsidRDefault="00572475" w:rsidP="00572475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13624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</w:t>
      </w:r>
      <w:r w:rsidR="00136248" w:rsidRPr="00136248">
        <w:rPr>
          <w:rFonts w:ascii="Times New Roman" w:eastAsia="Times New Roman" w:hAnsi="Times New Roman" w:cs="Times New Roman"/>
          <w:sz w:val="28"/>
          <w:szCs w:val="28"/>
          <w:highlight w:val="cyan"/>
        </w:rPr>
        <w:t>Руководителю</w:t>
      </w:r>
      <w:r w:rsidRPr="0013624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="00984AD0" w:rsidRPr="00136248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="00136248" w:rsidRPr="00136248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572475" w:rsidRDefault="00572475" w:rsidP="00572475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13624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обращении заявителя за получением муниципальной услуги в электронной форме </w:t>
      </w:r>
      <w:r w:rsidR="005A664A" w:rsidRPr="00136248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</w:t>
      </w:r>
      <w:r w:rsidRPr="00136248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 ОМС*</w:t>
      </w:r>
      <w:r w:rsidRPr="0013624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572475" w:rsidRPr="007D059C" w:rsidRDefault="00572475" w:rsidP="00572475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.</w:t>
      </w:r>
    </w:p>
    <w:p w:rsidR="001F5A1C" w:rsidRPr="001C0680" w:rsidRDefault="001F5A1C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2B331B" w:rsidRDefault="001F5A1C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>Принятие решения о предоставлении (об отказе предоставления) муниципальной услуги</w:t>
      </w:r>
    </w:p>
    <w:p w:rsidR="000B15F9" w:rsidRPr="00136248" w:rsidRDefault="001F5A1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B15F9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</w:t>
      </w:r>
      <w:r w:rsidR="008E298D" w:rsidRPr="000B15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F1A9C" w:rsidRPr="00B36719">
        <w:rPr>
          <w:rFonts w:ascii="Times New Roman" w:eastAsia="Times New Roman" w:hAnsi="Times New Roman" w:cs="Times New Roman"/>
          <w:sz w:val="28"/>
          <w:szCs w:val="28"/>
          <w:highlight w:val="cyan"/>
        </w:rPr>
        <w:t>получение</w:t>
      </w:r>
      <w:r w:rsidR="00DF1A9C" w:rsidRPr="00336C4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36248">
        <w:rPr>
          <w:rFonts w:ascii="Times New Roman" w:hAnsi="Times New Roman" w:cs="Times New Roman"/>
          <w:sz w:val="28"/>
          <w:szCs w:val="28"/>
          <w:highlight w:val="cyan"/>
        </w:rPr>
        <w:t>Руководителем</w:t>
      </w:r>
      <w:r w:rsidR="002846A2" w:rsidRPr="002846A2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2846A2" w:rsidRPr="002846A2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</w:t>
      </w:r>
      <w:r w:rsidR="00136248">
        <w:rPr>
          <w:rFonts w:ascii="Times New Roman" w:hAnsi="Times New Roman" w:cs="Times New Roman"/>
          <w:i/>
          <w:sz w:val="28"/>
          <w:szCs w:val="28"/>
        </w:rPr>
        <w:t>*</w:t>
      </w:r>
      <w:r w:rsidR="00DF1A9C" w:rsidRPr="00336C43">
        <w:rPr>
          <w:rFonts w:ascii="Times New Roman" w:eastAsia="Times New Roman" w:hAnsi="Times New Roman" w:cs="Times New Roman"/>
          <w:sz w:val="28"/>
          <w:szCs w:val="28"/>
        </w:rPr>
        <w:t xml:space="preserve"> пакет</w:t>
      </w:r>
      <w:r w:rsidR="00DF1A9C">
        <w:rPr>
          <w:rFonts w:ascii="Times New Roman" w:eastAsia="Times New Roman" w:hAnsi="Times New Roman" w:cs="Times New Roman"/>
          <w:sz w:val="28"/>
          <w:szCs w:val="28"/>
        </w:rPr>
        <w:t>а</w:t>
      </w:r>
      <w:r w:rsidR="00DF1A9C" w:rsidRPr="00336C43">
        <w:rPr>
          <w:rFonts w:ascii="Times New Roman" w:eastAsia="Times New Roman" w:hAnsi="Times New Roman" w:cs="Times New Roman"/>
          <w:sz w:val="28"/>
          <w:szCs w:val="28"/>
        </w:rPr>
        <w:t xml:space="preserve"> документов, указанных в пункт</w:t>
      </w:r>
      <w:r w:rsidR="00DF1A9C">
        <w:rPr>
          <w:rFonts w:ascii="Times New Roman" w:eastAsia="Times New Roman" w:hAnsi="Times New Roman" w:cs="Times New Roman"/>
          <w:sz w:val="28"/>
          <w:szCs w:val="28"/>
        </w:rPr>
        <w:t>е 2</w:t>
      </w:r>
      <w:r w:rsidR="002E3378">
        <w:rPr>
          <w:rFonts w:ascii="Times New Roman" w:eastAsia="Times New Roman" w:hAnsi="Times New Roman" w:cs="Times New Roman"/>
          <w:sz w:val="28"/>
          <w:szCs w:val="28"/>
        </w:rPr>
        <w:t>3</w:t>
      </w:r>
      <w:r w:rsidR="00DF1A9C" w:rsidRPr="00336C43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</w:t>
      </w:r>
      <w:r w:rsidR="000B15F9" w:rsidRPr="000B15F9">
        <w:rPr>
          <w:rFonts w:ascii="Times New Roman" w:hAnsi="Times New Roman" w:cs="Times New Roman"/>
          <w:i/>
          <w:sz w:val="28"/>
          <w:szCs w:val="28"/>
        </w:rPr>
        <w:t>.</w:t>
      </w:r>
      <w:r w:rsidRPr="000B15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301895" w:rsidRPr="00301895" w:rsidRDefault="00136248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уководитель</w:t>
      </w:r>
      <w:r w:rsidR="00301895" w:rsidRPr="000B15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4AD0" w:rsidRPr="00984AD0">
        <w:rPr>
          <w:rFonts w:ascii="Times New Roman" w:hAnsi="Times New Roman" w:cs="Times New Roman"/>
          <w:i/>
          <w:sz w:val="28"/>
          <w:szCs w:val="28"/>
        </w:rPr>
        <w:t>*наименование ОМС*</w:t>
      </w:r>
      <w:r w:rsidR="00301895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301895" w:rsidRPr="00301895">
        <w:rPr>
          <w:rFonts w:ascii="Times New Roman" w:hAnsi="Times New Roman" w:cs="Times New Roman"/>
          <w:sz w:val="28"/>
          <w:szCs w:val="28"/>
        </w:rPr>
        <w:t>осуществляет следующие действия:</w:t>
      </w:r>
    </w:p>
    <w:p w:rsidR="002F6E58" w:rsidRDefault="00301895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301895">
        <w:rPr>
          <w:rFonts w:ascii="Times New Roman" w:hAnsi="Times New Roman" w:cs="Times New Roman"/>
          <w:sz w:val="28"/>
          <w:szCs w:val="28"/>
        </w:rPr>
        <w:t>а)</w:t>
      </w:r>
      <w:r>
        <w:rPr>
          <w:rFonts w:ascii="Times New Roman" w:hAnsi="Times New Roman" w:cs="Times New Roman"/>
          <w:sz w:val="28"/>
          <w:szCs w:val="28"/>
        </w:rPr>
        <w:t xml:space="preserve"> проверяет </w:t>
      </w:r>
      <w:r w:rsidR="000D2D6A">
        <w:rPr>
          <w:rFonts w:ascii="Times New Roman" w:eastAsia="Times New Roman" w:hAnsi="Times New Roman" w:cs="Times New Roman"/>
          <w:sz w:val="28"/>
          <w:szCs w:val="28"/>
        </w:rPr>
        <w:t xml:space="preserve">сформированный пакет документов на </w:t>
      </w:r>
      <w:r w:rsidR="005D1422">
        <w:rPr>
          <w:rFonts w:ascii="Times New Roman" w:eastAsia="Times New Roman" w:hAnsi="Times New Roman" w:cs="Times New Roman"/>
          <w:sz w:val="28"/>
          <w:szCs w:val="28"/>
        </w:rPr>
        <w:t xml:space="preserve">наличие или отсутствие оснований для отказа в предоставлении </w:t>
      </w:r>
      <w:r w:rsidR="005D1422"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055C2F">
        <w:rPr>
          <w:rFonts w:ascii="Times New Roman" w:eastAsia="Times New Roman" w:hAnsi="Times New Roman" w:cs="Times New Roman"/>
          <w:sz w:val="28"/>
          <w:szCs w:val="28"/>
        </w:rPr>
        <w:t xml:space="preserve">, указанных в </w:t>
      </w:r>
      <w:r w:rsidR="00DB59F3">
        <w:rPr>
          <w:rFonts w:ascii="Times New Roman" w:eastAsia="Times New Roman" w:hAnsi="Times New Roman" w:cs="Times New Roman"/>
          <w:sz w:val="28"/>
          <w:szCs w:val="28"/>
        </w:rPr>
        <w:t xml:space="preserve">пункте </w:t>
      </w:r>
      <w:r w:rsidR="005747BF">
        <w:rPr>
          <w:rFonts w:ascii="Times New Roman" w:eastAsia="Times New Roman" w:hAnsi="Times New Roman" w:cs="Times New Roman"/>
          <w:sz w:val="28"/>
          <w:szCs w:val="28"/>
        </w:rPr>
        <w:t>29</w:t>
      </w:r>
      <w:r w:rsidR="00055C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B0181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13624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485CF1" w:rsidRDefault="00985B0B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б) ставит резолюцию </w:t>
      </w:r>
      <w:r w:rsidR="00713FB2">
        <w:rPr>
          <w:rFonts w:ascii="Times New Roman" w:eastAsia="Times New Roman" w:hAnsi="Times New Roman" w:cs="Times New Roman"/>
          <w:sz w:val="28"/>
          <w:szCs w:val="28"/>
        </w:rPr>
        <w:t xml:space="preserve">об исполнителе, ответственном за подготовку проекта результата </w:t>
      </w:r>
      <w:r w:rsidR="00E2209B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713FB2"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485CF1">
        <w:rPr>
          <w:rFonts w:ascii="Times New Roman" w:eastAsia="Times New Roman" w:hAnsi="Times New Roman" w:cs="Times New Roman"/>
          <w:sz w:val="28"/>
          <w:szCs w:val="28"/>
        </w:rPr>
        <w:t xml:space="preserve"> (далее – ответственный исполнитель)</w:t>
      </w:r>
      <w:r w:rsidR="0013624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85B0B" w:rsidRDefault="00485CF1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в)</w:t>
      </w:r>
      <w:r w:rsidR="00713F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65892">
        <w:rPr>
          <w:rFonts w:ascii="Times New Roman" w:eastAsia="Times New Roman" w:hAnsi="Times New Roman" w:cs="Times New Roman"/>
          <w:sz w:val="28"/>
          <w:szCs w:val="28"/>
        </w:rPr>
        <w:t xml:space="preserve">принимает решение путем проставления </w:t>
      </w:r>
      <w:r w:rsidR="00713FB2">
        <w:rPr>
          <w:rFonts w:ascii="Times New Roman" w:eastAsia="Times New Roman" w:hAnsi="Times New Roman" w:cs="Times New Roman"/>
          <w:sz w:val="28"/>
          <w:szCs w:val="28"/>
        </w:rPr>
        <w:t>резолюци</w:t>
      </w:r>
      <w:r w:rsidR="00365892">
        <w:rPr>
          <w:rFonts w:ascii="Times New Roman" w:eastAsia="Times New Roman" w:hAnsi="Times New Roman" w:cs="Times New Roman"/>
          <w:sz w:val="28"/>
          <w:szCs w:val="28"/>
        </w:rPr>
        <w:t>и</w:t>
      </w:r>
      <w:r w:rsidR="00713F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5B0B">
        <w:rPr>
          <w:rFonts w:ascii="Times New Roman" w:eastAsia="Times New Roman" w:hAnsi="Times New Roman" w:cs="Times New Roman"/>
          <w:sz w:val="28"/>
          <w:szCs w:val="28"/>
        </w:rPr>
        <w:t xml:space="preserve">о предоставлении </w:t>
      </w:r>
      <w:r w:rsidR="00C07967"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C0796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13FB2">
        <w:rPr>
          <w:rFonts w:ascii="Times New Roman" w:eastAsia="Times New Roman" w:hAnsi="Times New Roman" w:cs="Times New Roman"/>
          <w:sz w:val="28"/>
          <w:szCs w:val="28"/>
        </w:rPr>
        <w:t xml:space="preserve">в случае, если основания для отказа отсутствуют; либо </w:t>
      </w:r>
      <w:r w:rsidR="00DA3170">
        <w:rPr>
          <w:rFonts w:ascii="Times New Roman" w:eastAsia="Times New Roman" w:hAnsi="Times New Roman" w:cs="Times New Roman"/>
          <w:sz w:val="28"/>
          <w:szCs w:val="28"/>
        </w:rPr>
        <w:t xml:space="preserve">проставления </w:t>
      </w:r>
      <w:r w:rsidR="00713FB2">
        <w:rPr>
          <w:rFonts w:ascii="Times New Roman" w:eastAsia="Times New Roman" w:hAnsi="Times New Roman" w:cs="Times New Roman"/>
          <w:sz w:val="28"/>
          <w:szCs w:val="28"/>
        </w:rPr>
        <w:t>резолюци</w:t>
      </w:r>
      <w:r w:rsidR="00A6190E">
        <w:rPr>
          <w:rFonts w:ascii="Times New Roman" w:eastAsia="Times New Roman" w:hAnsi="Times New Roman" w:cs="Times New Roman"/>
          <w:sz w:val="28"/>
          <w:szCs w:val="28"/>
        </w:rPr>
        <w:t>и</w:t>
      </w:r>
      <w:r w:rsidR="00713FB2">
        <w:rPr>
          <w:rFonts w:ascii="Times New Roman" w:eastAsia="Times New Roman" w:hAnsi="Times New Roman" w:cs="Times New Roman"/>
          <w:sz w:val="28"/>
          <w:szCs w:val="28"/>
        </w:rPr>
        <w:t xml:space="preserve"> об </w:t>
      </w:r>
      <w:r w:rsidR="00C07967">
        <w:rPr>
          <w:rFonts w:ascii="Times New Roman" w:eastAsia="Times New Roman" w:hAnsi="Times New Roman" w:cs="Times New Roman"/>
          <w:sz w:val="28"/>
          <w:szCs w:val="28"/>
        </w:rPr>
        <w:t>отказе в ее предоставлении</w:t>
      </w:r>
      <w:r w:rsidR="00A6190E">
        <w:rPr>
          <w:rFonts w:ascii="Times New Roman" w:eastAsia="Times New Roman" w:hAnsi="Times New Roman" w:cs="Times New Roman"/>
          <w:sz w:val="28"/>
          <w:szCs w:val="28"/>
        </w:rPr>
        <w:t>, если имеются основания для отказа</w:t>
      </w:r>
      <w:r w:rsidR="00D0344A">
        <w:rPr>
          <w:rFonts w:ascii="Times New Roman" w:eastAsia="Times New Roman" w:hAnsi="Times New Roman" w:cs="Times New Roman"/>
          <w:sz w:val="28"/>
          <w:szCs w:val="28"/>
        </w:rPr>
        <w:t xml:space="preserve"> в ее </w:t>
      </w:r>
      <w:r w:rsidR="00A6190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A16EB">
        <w:rPr>
          <w:rFonts w:ascii="Times New Roman" w:eastAsia="Times New Roman" w:hAnsi="Times New Roman" w:cs="Times New Roman"/>
          <w:sz w:val="28"/>
          <w:szCs w:val="28"/>
        </w:rPr>
        <w:t>предоставлении</w:t>
      </w:r>
      <w:r w:rsidR="0013624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C07967" w:rsidRDefault="00485CF1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г) </w:t>
      </w:r>
      <w:r w:rsidR="00C07967">
        <w:rPr>
          <w:rFonts w:ascii="Times New Roman" w:eastAsia="Times New Roman" w:hAnsi="Times New Roman" w:cs="Times New Roman"/>
          <w:sz w:val="28"/>
          <w:szCs w:val="28"/>
        </w:rPr>
        <w:t>передает сформированный пакет документов с резолюцией ответственному исполнителю</w:t>
      </w:r>
      <w:r w:rsidR="0013624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F4F9D" w:rsidRPr="008E0DD9" w:rsidRDefault="00BD5E8B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тветственный исполнитель</w:t>
      </w:r>
      <w:r w:rsidR="000F4F9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4AD0" w:rsidRPr="00984AD0">
        <w:rPr>
          <w:rFonts w:ascii="Times New Roman" w:hAnsi="Times New Roman" w:cs="Times New Roman"/>
          <w:i/>
          <w:sz w:val="28"/>
          <w:szCs w:val="28"/>
        </w:rPr>
        <w:t>*наименование ОМС*</w:t>
      </w:r>
      <w:r w:rsidR="000F4F9D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0F4F9D" w:rsidRPr="00301895">
        <w:rPr>
          <w:rFonts w:ascii="Times New Roman" w:hAnsi="Times New Roman" w:cs="Times New Roman"/>
          <w:sz w:val="28"/>
          <w:szCs w:val="28"/>
        </w:rPr>
        <w:t>осуществляет следующие действия</w:t>
      </w:r>
      <w:r w:rsidR="00003C9F">
        <w:rPr>
          <w:rFonts w:ascii="Times New Roman" w:hAnsi="Times New Roman" w:cs="Times New Roman"/>
          <w:sz w:val="28"/>
          <w:szCs w:val="28"/>
        </w:rPr>
        <w:t>, за которые является ответственным</w:t>
      </w:r>
      <w:r w:rsidR="000F4F9D" w:rsidRPr="00301895">
        <w:rPr>
          <w:rFonts w:ascii="Times New Roman" w:hAnsi="Times New Roman" w:cs="Times New Roman"/>
          <w:sz w:val="28"/>
          <w:szCs w:val="28"/>
        </w:rPr>
        <w:t>:</w:t>
      </w:r>
    </w:p>
    <w:p w:rsidR="00D76915" w:rsidRDefault="008E0DD9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301895">
        <w:rPr>
          <w:rFonts w:ascii="Times New Roman" w:hAnsi="Times New Roman" w:cs="Times New Roman"/>
          <w:sz w:val="28"/>
          <w:szCs w:val="28"/>
        </w:rPr>
        <w:t>а)</w:t>
      </w:r>
      <w:r w:rsidR="00B54A6D">
        <w:rPr>
          <w:rFonts w:ascii="Times New Roman" w:hAnsi="Times New Roman" w:cs="Times New Roman"/>
          <w:sz w:val="28"/>
          <w:szCs w:val="28"/>
        </w:rPr>
        <w:t xml:space="preserve"> </w:t>
      </w:r>
      <w:r w:rsidR="00D63322">
        <w:rPr>
          <w:rFonts w:ascii="Times New Roman" w:hAnsi="Times New Roman" w:cs="Times New Roman"/>
          <w:sz w:val="28"/>
          <w:szCs w:val="28"/>
        </w:rPr>
        <w:t xml:space="preserve">устанавливает </w:t>
      </w:r>
      <w:r w:rsidR="00F65F25">
        <w:rPr>
          <w:rFonts w:ascii="Times New Roman" w:hAnsi="Times New Roman" w:cs="Times New Roman"/>
          <w:sz w:val="28"/>
          <w:szCs w:val="28"/>
        </w:rPr>
        <w:t xml:space="preserve">принятое решение по резолюции руководителя </w:t>
      </w:r>
      <w:r w:rsidR="00984AD0" w:rsidRPr="00984AD0">
        <w:rPr>
          <w:rFonts w:ascii="Times New Roman" w:hAnsi="Times New Roman" w:cs="Times New Roman"/>
          <w:i/>
          <w:sz w:val="28"/>
          <w:szCs w:val="28"/>
        </w:rPr>
        <w:t>*наименование ОМС*</w:t>
      </w:r>
      <w:r w:rsidR="00D76915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D76915" w:rsidRPr="00D76915">
        <w:rPr>
          <w:rFonts w:ascii="Times New Roman" w:hAnsi="Times New Roman" w:cs="Times New Roman"/>
          <w:sz w:val="28"/>
          <w:szCs w:val="28"/>
        </w:rPr>
        <w:t>и</w:t>
      </w:r>
      <w:r w:rsidR="00D76915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DB7DEB">
        <w:rPr>
          <w:rFonts w:ascii="Times New Roman" w:eastAsia="Times New Roman" w:hAnsi="Times New Roman" w:cs="Times New Roman"/>
          <w:sz w:val="28"/>
          <w:szCs w:val="28"/>
        </w:rPr>
        <w:t xml:space="preserve">подготавливает проект результата </w:t>
      </w:r>
      <w:r w:rsidR="00D0344A">
        <w:rPr>
          <w:rFonts w:ascii="Times New Roman" w:eastAsia="Times New Roman" w:hAnsi="Times New Roman" w:cs="Times New Roman"/>
          <w:sz w:val="28"/>
          <w:szCs w:val="28"/>
        </w:rPr>
        <w:t>предоставления</w:t>
      </w:r>
      <w:r w:rsidR="00D0344A" w:rsidRPr="00BF738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B7DEB"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13624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36248" w:rsidRDefault="00D76915" w:rsidP="0013624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</w:t>
      </w:r>
      <w:r w:rsidR="008E0DD9">
        <w:rPr>
          <w:rFonts w:ascii="Times New Roman" w:eastAsia="Times New Roman" w:hAnsi="Times New Roman" w:cs="Times New Roman"/>
          <w:sz w:val="28"/>
          <w:szCs w:val="28"/>
        </w:rPr>
        <w:t xml:space="preserve">) передает проект </w:t>
      </w:r>
      <w:r w:rsidR="00F65207">
        <w:rPr>
          <w:rFonts w:ascii="Times New Roman" w:eastAsia="Times New Roman" w:hAnsi="Times New Roman" w:cs="Times New Roman"/>
          <w:sz w:val="28"/>
          <w:szCs w:val="28"/>
        </w:rPr>
        <w:t xml:space="preserve">результата </w:t>
      </w:r>
      <w:r w:rsidR="00D0344A">
        <w:rPr>
          <w:rFonts w:ascii="Times New Roman" w:eastAsia="Times New Roman" w:hAnsi="Times New Roman" w:cs="Times New Roman"/>
          <w:sz w:val="28"/>
          <w:szCs w:val="28"/>
        </w:rPr>
        <w:t>предоставления</w:t>
      </w:r>
      <w:r w:rsidR="00D0344A" w:rsidRPr="00BF738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65207"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E32E6D">
        <w:rPr>
          <w:rFonts w:ascii="Times New Roman" w:eastAsia="Times New Roman" w:hAnsi="Times New Roman" w:cs="Times New Roman"/>
          <w:sz w:val="28"/>
          <w:szCs w:val="28"/>
        </w:rPr>
        <w:t xml:space="preserve"> для </w:t>
      </w:r>
      <w:r w:rsidR="00AB508A">
        <w:rPr>
          <w:rFonts w:ascii="Times New Roman" w:eastAsia="Times New Roman" w:hAnsi="Times New Roman" w:cs="Times New Roman"/>
          <w:sz w:val="28"/>
          <w:szCs w:val="28"/>
        </w:rPr>
        <w:t>рассмотрения</w:t>
      </w:r>
      <w:r w:rsidR="00AB508A" w:rsidRPr="00AB508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32E6D">
        <w:rPr>
          <w:rFonts w:ascii="Times New Roman" w:eastAsia="Times New Roman" w:hAnsi="Times New Roman" w:cs="Times New Roman"/>
          <w:sz w:val="28"/>
          <w:szCs w:val="28"/>
        </w:rPr>
        <w:t xml:space="preserve">и подписания </w:t>
      </w:r>
      <w:r w:rsidR="00E32E6D" w:rsidRPr="000B15F9">
        <w:rPr>
          <w:rFonts w:ascii="Times New Roman" w:eastAsia="Times New Roman" w:hAnsi="Times New Roman" w:cs="Times New Roman"/>
          <w:sz w:val="28"/>
          <w:szCs w:val="28"/>
        </w:rPr>
        <w:t xml:space="preserve">руководителю </w:t>
      </w:r>
      <w:r w:rsidR="00984AD0" w:rsidRPr="00984AD0">
        <w:rPr>
          <w:rFonts w:ascii="Times New Roman" w:hAnsi="Times New Roman" w:cs="Times New Roman"/>
          <w:i/>
          <w:sz w:val="28"/>
          <w:szCs w:val="28"/>
        </w:rPr>
        <w:t>*наименование ОМС*</w:t>
      </w:r>
      <w:r w:rsidR="00136248">
        <w:rPr>
          <w:rFonts w:ascii="Times New Roman" w:hAnsi="Times New Roman" w:cs="Times New Roman"/>
          <w:i/>
          <w:sz w:val="28"/>
          <w:szCs w:val="28"/>
        </w:rPr>
        <w:t>.</w:t>
      </w:r>
    </w:p>
    <w:p w:rsidR="001B43B3" w:rsidRPr="00CD784E" w:rsidRDefault="001B43B3" w:rsidP="0013624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</w:t>
      </w:r>
      <w:r w:rsidRPr="000B15F9">
        <w:rPr>
          <w:rFonts w:ascii="Times New Roman" w:eastAsia="Times New Roman" w:hAnsi="Times New Roman" w:cs="Times New Roman"/>
          <w:sz w:val="28"/>
          <w:szCs w:val="28"/>
        </w:rPr>
        <w:t>уководител</w:t>
      </w:r>
      <w:r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0B15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4AD0" w:rsidRPr="00984AD0">
        <w:rPr>
          <w:rFonts w:ascii="Times New Roman" w:hAnsi="Times New Roman" w:cs="Times New Roman"/>
          <w:i/>
          <w:sz w:val="28"/>
          <w:szCs w:val="28"/>
        </w:rPr>
        <w:t>*наименование ОМС*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301895">
        <w:rPr>
          <w:rFonts w:ascii="Times New Roman" w:hAnsi="Times New Roman" w:cs="Times New Roman"/>
          <w:sz w:val="28"/>
          <w:szCs w:val="28"/>
        </w:rPr>
        <w:t>осуществляет следующие действия:</w:t>
      </w:r>
    </w:p>
    <w:p w:rsidR="00334735" w:rsidRDefault="00CD784E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301895">
        <w:rPr>
          <w:rFonts w:ascii="Times New Roman" w:hAnsi="Times New Roman" w:cs="Times New Roman"/>
          <w:sz w:val="28"/>
          <w:szCs w:val="28"/>
        </w:rPr>
        <w:t>а)</w:t>
      </w:r>
      <w:r>
        <w:rPr>
          <w:rFonts w:ascii="Times New Roman" w:hAnsi="Times New Roman" w:cs="Times New Roman"/>
          <w:sz w:val="28"/>
          <w:szCs w:val="28"/>
        </w:rPr>
        <w:t xml:space="preserve"> проверяет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роект результата </w:t>
      </w:r>
      <w:r w:rsidR="00E31CAB">
        <w:rPr>
          <w:rFonts w:ascii="Times New Roman" w:eastAsia="Times New Roman" w:hAnsi="Times New Roman" w:cs="Times New Roman"/>
          <w:sz w:val="28"/>
          <w:szCs w:val="28"/>
        </w:rPr>
        <w:t>предоставления</w:t>
      </w:r>
      <w:r w:rsidR="00E31CAB" w:rsidRPr="00BF738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254873">
        <w:rPr>
          <w:rFonts w:ascii="Times New Roman" w:eastAsia="Times New Roman" w:hAnsi="Times New Roman" w:cs="Times New Roman"/>
          <w:sz w:val="28"/>
          <w:szCs w:val="28"/>
        </w:rPr>
        <w:t xml:space="preserve"> на соответствие с принятой резолюцией</w:t>
      </w:r>
      <w:r w:rsidR="00334735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334735" w:rsidRDefault="00CD784E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б) </w:t>
      </w:r>
      <w:r w:rsidR="00254873">
        <w:rPr>
          <w:rFonts w:ascii="Times New Roman" w:eastAsia="Times New Roman" w:hAnsi="Times New Roman" w:cs="Times New Roman"/>
          <w:sz w:val="28"/>
          <w:szCs w:val="28"/>
        </w:rPr>
        <w:t xml:space="preserve">подписывает результат </w:t>
      </w:r>
      <w:r w:rsidR="00E31CAB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254873"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334735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334735" w:rsidRDefault="00254873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) регистрирует результат </w:t>
      </w:r>
      <w:r w:rsidR="00E31CAB">
        <w:rPr>
          <w:rFonts w:ascii="Times New Roman" w:eastAsia="Times New Roman" w:hAnsi="Times New Roman" w:cs="Times New Roman"/>
          <w:sz w:val="28"/>
          <w:szCs w:val="28"/>
        </w:rPr>
        <w:t>предоставления</w:t>
      </w:r>
      <w:r w:rsidR="00E31CAB" w:rsidRPr="00BF738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E31CAB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ующем журнале </w:t>
      </w:r>
      <w:r w:rsidR="00984AD0" w:rsidRPr="00984AD0">
        <w:rPr>
          <w:rFonts w:ascii="Times New Roman" w:hAnsi="Times New Roman" w:cs="Times New Roman"/>
          <w:i/>
          <w:sz w:val="28"/>
          <w:szCs w:val="28"/>
        </w:rPr>
        <w:t>*наименование ОМС*</w:t>
      </w:r>
      <w:r w:rsidR="00E31CAB" w:rsidRPr="00D46ABF">
        <w:rPr>
          <w:rFonts w:ascii="Times New Roman" w:hAnsi="Times New Roman" w:cs="Times New Roman"/>
          <w:sz w:val="28"/>
          <w:szCs w:val="28"/>
        </w:rPr>
        <w:t xml:space="preserve"> </w:t>
      </w:r>
      <w:r w:rsidR="00E31CAB">
        <w:rPr>
          <w:rFonts w:ascii="Times New Roman" w:hAnsi="Times New Roman" w:cs="Times New Roman"/>
          <w:sz w:val="28"/>
          <w:szCs w:val="28"/>
        </w:rPr>
        <w:t>с указанием принятого решения</w:t>
      </w:r>
      <w:r w:rsidR="00334735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6D2FA6" w:rsidRPr="00301895" w:rsidRDefault="00334735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г) передает результат </w:t>
      </w:r>
      <w:r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</w:t>
      </w:r>
      <w:r w:rsidRPr="00D46ABF">
        <w:rPr>
          <w:rFonts w:ascii="Times New Roman" w:eastAsia="Times New Roman" w:hAnsi="Times New Roman" w:cs="Times New Roman"/>
          <w:sz w:val="28"/>
          <w:szCs w:val="28"/>
        </w:rPr>
        <w:t>отрудник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D46A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4AD0" w:rsidRPr="00984AD0">
        <w:rPr>
          <w:rFonts w:ascii="Times New Roman" w:hAnsi="Times New Roman" w:cs="Times New Roman"/>
          <w:i/>
          <w:sz w:val="28"/>
          <w:szCs w:val="28"/>
        </w:rPr>
        <w:t>*наименование ОМС*</w:t>
      </w:r>
      <w:r w:rsidRPr="00D46ABF">
        <w:rPr>
          <w:rFonts w:ascii="Times New Roman" w:eastAsia="Times New Roman" w:hAnsi="Times New Roman" w:cs="Times New Roman"/>
          <w:sz w:val="28"/>
          <w:szCs w:val="28"/>
        </w:rPr>
        <w:t>, ответственн</w:t>
      </w:r>
      <w:r>
        <w:rPr>
          <w:rFonts w:ascii="Times New Roman" w:eastAsia="Times New Roman" w:hAnsi="Times New Roman" w:cs="Times New Roman"/>
          <w:sz w:val="28"/>
          <w:szCs w:val="28"/>
        </w:rPr>
        <w:t>ому</w:t>
      </w:r>
      <w:r w:rsidRPr="00D46ABF">
        <w:rPr>
          <w:rFonts w:ascii="Times New Roman" w:eastAsia="Times New Roman" w:hAnsi="Times New Roman" w:cs="Times New Roman"/>
          <w:sz w:val="28"/>
          <w:szCs w:val="28"/>
        </w:rPr>
        <w:t xml:space="preserve"> за</w:t>
      </w:r>
      <w:r w:rsidRPr="004A0AD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ыдачу результата предоставления муниципальной услуги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36248" w:rsidRDefault="009D0310" w:rsidP="0013624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B6A4C">
        <w:rPr>
          <w:rFonts w:ascii="Times New Roman" w:eastAsia="Times New Roman" w:hAnsi="Times New Roman" w:cs="Times New Roman"/>
          <w:sz w:val="28"/>
          <w:szCs w:val="28"/>
        </w:rPr>
        <w:t>Ответственным за выполнение административной процедуры являетс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B15F9">
        <w:rPr>
          <w:rFonts w:ascii="Times New Roman" w:eastAsia="Times New Roman" w:hAnsi="Times New Roman" w:cs="Times New Roman"/>
          <w:sz w:val="28"/>
          <w:szCs w:val="28"/>
        </w:rPr>
        <w:t>руководител</w:t>
      </w:r>
      <w:r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0B15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4AD0" w:rsidRPr="00984AD0">
        <w:rPr>
          <w:rFonts w:ascii="Times New Roman" w:hAnsi="Times New Roman" w:cs="Times New Roman"/>
          <w:i/>
          <w:sz w:val="28"/>
          <w:szCs w:val="28"/>
        </w:rPr>
        <w:t>*наименование ОМС*</w:t>
      </w:r>
      <w:r w:rsidRPr="000B15F9">
        <w:rPr>
          <w:rFonts w:ascii="Times New Roman" w:hAnsi="Times New Roman" w:cs="Times New Roman"/>
          <w:i/>
          <w:sz w:val="28"/>
          <w:szCs w:val="28"/>
        </w:rPr>
        <w:t>.</w:t>
      </w:r>
      <w:r w:rsidRPr="000B15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136248" w:rsidRDefault="00136248" w:rsidP="0013624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A6E20">
        <w:rPr>
          <w:rFonts w:ascii="Times New Roman" w:eastAsia="Times New Roman" w:hAnsi="Times New Roman" w:cs="Times New Roman"/>
          <w:sz w:val="28"/>
          <w:szCs w:val="28"/>
        </w:rPr>
        <w:t xml:space="preserve">Критерием принятия решения о предоставлении (об отказ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и) муниципальной услуги является </w:t>
      </w:r>
      <w:r w:rsidRPr="00B36719">
        <w:rPr>
          <w:rFonts w:ascii="Times New Roman" w:eastAsia="Times New Roman" w:hAnsi="Times New Roman" w:cs="Times New Roman"/>
          <w:sz w:val="28"/>
          <w:szCs w:val="28"/>
          <w:highlight w:val="cyan"/>
        </w:rPr>
        <w:t>установлени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>налич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или отсутств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оснований, указанных в пункте </w:t>
      </w: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5747BF">
        <w:rPr>
          <w:rFonts w:ascii="Times New Roman" w:eastAsia="Times New Roman" w:hAnsi="Times New Roman" w:cs="Times New Roman"/>
          <w:sz w:val="28"/>
          <w:szCs w:val="28"/>
        </w:rPr>
        <w:t>9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586A62" w:rsidRPr="00586A62" w:rsidRDefault="00586A62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07565">
        <w:rPr>
          <w:rFonts w:ascii="Times New Roman" w:eastAsia="Times New Roman" w:hAnsi="Times New Roman" w:cs="Times New Roman"/>
          <w:sz w:val="28"/>
          <w:szCs w:val="28"/>
        </w:rPr>
        <w:t xml:space="preserve">Продолжительность и (или) максимальный срок выполнения административной процедуры не превышает 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  <w:r w:rsidRPr="00207565">
        <w:rPr>
          <w:rFonts w:ascii="Times New Roman" w:eastAsia="Times New Roman" w:hAnsi="Times New Roman" w:cs="Times New Roman"/>
          <w:sz w:val="28"/>
          <w:szCs w:val="28"/>
        </w:rPr>
        <w:t>2 календарных дн</w:t>
      </w:r>
      <w:r>
        <w:rPr>
          <w:rFonts w:ascii="Times New Roman" w:eastAsia="Times New Roman" w:hAnsi="Times New Roman" w:cs="Times New Roman"/>
          <w:sz w:val="28"/>
          <w:szCs w:val="28"/>
        </w:rPr>
        <w:t>ей</w:t>
      </w:r>
      <w:r w:rsidRPr="00207565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4A0AD3" w:rsidRPr="00AA3F45" w:rsidRDefault="001F5A1C" w:rsidP="00444DAB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4A0AD3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</w:t>
      </w:r>
      <w:r w:rsidRPr="004A0AD3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4A0AD3" w:rsidRPr="004A0AD3">
        <w:rPr>
          <w:rFonts w:ascii="Times New Roman" w:eastAsia="Times New Roman" w:hAnsi="Times New Roman" w:cs="Times New Roman"/>
          <w:sz w:val="28"/>
          <w:szCs w:val="28"/>
        </w:rPr>
        <w:t>разрешени</w:t>
      </w:r>
      <w:r w:rsidR="00EB57ED">
        <w:rPr>
          <w:rFonts w:ascii="Times New Roman" w:eastAsia="Times New Roman" w:hAnsi="Times New Roman" w:cs="Times New Roman"/>
          <w:sz w:val="28"/>
          <w:szCs w:val="28"/>
        </w:rPr>
        <w:t>е</w:t>
      </w:r>
      <w:r w:rsidR="004A0AD3" w:rsidRPr="004A0AD3">
        <w:rPr>
          <w:rFonts w:ascii="Times New Roman" w:eastAsia="Times New Roman" w:hAnsi="Times New Roman" w:cs="Times New Roman"/>
          <w:sz w:val="28"/>
          <w:szCs w:val="28"/>
        </w:rPr>
        <w:t xml:space="preserve"> на вступление в брак лицам, достигшим возраста шестнадцати лет; либо уведомлени</w:t>
      </w:r>
      <w:r w:rsidR="004A0AD3">
        <w:rPr>
          <w:rFonts w:ascii="Times New Roman" w:eastAsia="Times New Roman" w:hAnsi="Times New Roman" w:cs="Times New Roman"/>
          <w:sz w:val="28"/>
          <w:szCs w:val="28"/>
        </w:rPr>
        <w:t>е</w:t>
      </w:r>
      <w:r w:rsidR="004A0AD3" w:rsidRPr="004A0AD3">
        <w:rPr>
          <w:rFonts w:ascii="Times New Roman" w:eastAsia="Times New Roman" w:hAnsi="Times New Roman" w:cs="Times New Roman"/>
          <w:sz w:val="28"/>
          <w:szCs w:val="28"/>
        </w:rPr>
        <w:t xml:space="preserve"> заявителя об отказе в разрешении на вступление в брак лицам, достигшим возраста шестнадцати лет, оформленн</w:t>
      </w:r>
      <w:r w:rsidR="004A0AD3">
        <w:rPr>
          <w:rFonts w:ascii="Times New Roman" w:eastAsia="Times New Roman" w:hAnsi="Times New Roman" w:cs="Times New Roman"/>
          <w:sz w:val="28"/>
          <w:szCs w:val="28"/>
        </w:rPr>
        <w:t>ое</w:t>
      </w:r>
      <w:r w:rsidR="004A0AD3" w:rsidRPr="004A0AD3">
        <w:rPr>
          <w:rFonts w:ascii="Times New Roman" w:eastAsia="Times New Roman" w:hAnsi="Times New Roman" w:cs="Times New Roman"/>
          <w:sz w:val="28"/>
          <w:szCs w:val="28"/>
        </w:rPr>
        <w:t xml:space="preserve"> на бумажном носителе или в электронной форме в соответствии с требованиями действующего законодательства.</w:t>
      </w:r>
    </w:p>
    <w:p w:rsidR="00AA3F45" w:rsidRDefault="00AA3F45" w:rsidP="00AA3F45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обращении заявителя за получением муниципальной услуги в электронной форме </w:t>
      </w:r>
      <w:r w:rsidRPr="00E2422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 ОМС*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направляет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на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Еди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ый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ртал государственных и муниципальных услуг или Портал государственных и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муниципальных ус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луг Московской област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средством технических средст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вяз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уведомление о завершени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сполнения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 указанием результата осуществления административной процедуры.</w:t>
      </w:r>
    </w:p>
    <w:p w:rsidR="00FB59B7" w:rsidRPr="004A0AD3" w:rsidRDefault="00FB59B7" w:rsidP="00444DAB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D56FB">
        <w:rPr>
          <w:rFonts w:ascii="Times New Roman" w:eastAsia="Times New Roman" w:hAnsi="Times New Roman" w:cs="Times New Roman"/>
          <w:sz w:val="28"/>
          <w:szCs w:val="28"/>
        </w:rPr>
        <w:t>Способ</w:t>
      </w:r>
      <w:r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DD56FB">
        <w:rPr>
          <w:rFonts w:ascii="Times New Roman" w:eastAsia="Times New Roman" w:hAnsi="Times New Roman" w:cs="Times New Roman"/>
          <w:sz w:val="28"/>
          <w:szCs w:val="28"/>
        </w:rPr>
        <w:t xml:space="preserve"> фиксации результата выполнения административной процедуры, в том числе в электронной форме в информационной систем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4AD0" w:rsidRPr="00984AD0">
        <w:rPr>
          <w:rFonts w:ascii="Times New Roman" w:hAnsi="Times New Roman" w:cs="Times New Roman"/>
          <w:i/>
          <w:sz w:val="28"/>
          <w:szCs w:val="28"/>
        </w:rPr>
        <w:t>*наименование ОМС*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DD56FB">
        <w:rPr>
          <w:rFonts w:ascii="Times New Roman" w:hAnsi="Times New Roman" w:cs="Times New Roman"/>
          <w:sz w:val="28"/>
          <w:szCs w:val="28"/>
        </w:rPr>
        <w:t xml:space="preserve">является </w:t>
      </w:r>
      <w:r>
        <w:rPr>
          <w:rFonts w:ascii="Times New Roman" w:hAnsi="Times New Roman" w:cs="Times New Roman"/>
          <w:sz w:val="28"/>
          <w:szCs w:val="28"/>
        </w:rPr>
        <w:t>запись в соответствующем бумажном и (или) электронном журнале о принятии решения о предоставлении (отказе в предоставлении) муниципальной услуге.</w:t>
      </w:r>
    </w:p>
    <w:p w:rsidR="00DF730B" w:rsidRDefault="00DF730B" w:rsidP="008E70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1C0680" w:rsidRDefault="001F5A1C" w:rsidP="008E70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редоставления муниципальной услуги</w:t>
      </w:r>
    </w:p>
    <w:p w:rsidR="008E70D6" w:rsidRDefault="001F5A1C" w:rsidP="008E70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44907">
        <w:rPr>
          <w:rFonts w:ascii="Times New Roman" w:eastAsia="Times New Roman" w:hAnsi="Times New Roman" w:cs="Times New Roman"/>
          <w:sz w:val="28"/>
          <w:szCs w:val="28"/>
        </w:rPr>
        <w:t>Основанием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для начала административной процедуры является</w:t>
      </w:r>
      <w:r w:rsidR="006F2F4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F2F49" w:rsidRPr="000B15F9">
        <w:rPr>
          <w:rFonts w:ascii="Times New Roman" w:eastAsia="Times New Roman" w:hAnsi="Times New Roman" w:cs="Times New Roman"/>
          <w:sz w:val="28"/>
          <w:szCs w:val="28"/>
        </w:rPr>
        <w:t>поступление</w:t>
      </w:r>
      <w:r w:rsidRPr="002B331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744907">
        <w:rPr>
          <w:rFonts w:ascii="Times New Roman" w:eastAsia="Times New Roman" w:hAnsi="Times New Roman" w:cs="Times New Roman"/>
          <w:sz w:val="28"/>
          <w:szCs w:val="28"/>
        </w:rPr>
        <w:t>с</w:t>
      </w:r>
      <w:r w:rsidR="00744907" w:rsidRPr="00D46ABF">
        <w:rPr>
          <w:rFonts w:ascii="Times New Roman" w:eastAsia="Times New Roman" w:hAnsi="Times New Roman" w:cs="Times New Roman"/>
          <w:sz w:val="28"/>
          <w:szCs w:val="28"/>
        </w:rPr>
        <w:t>отрудник</w:t>
      </w:r>
      <w:r w:rsidR="00744907">
        <w:rPr>
          <w:rFonts w:ascii="Times New Roman" w:eastAsia="Times New Roman" w:hAnsi="Times New Roman" w:cs="Times New Roman"/>
          <w:sz w:val="28"/>
          <w:szCs w:val="28"/>
        </w:rPr>
        <w:t>у</w:t>
      </w:r>
      <w:r w:rsidR="00744907" w:rsidRPr="00D46A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4AD0" w:rsidRPr="00984AD0">
        <w:rPr>
          <w:rFonts w:ascii="Times New Roman" w:hAnsi="Times New Roman" w:cs="Times New Roman"/>
          <w:i/>
          <w:sz w:val="28"/>
          <w:szCs w:val="28"/>
        </w:rPr>
        <w:t>*наименование ОМС*</w:t>
      </w:r>
      <w:r w:rsidR="00744907" w:rsidRPr="00D46ABF">
        <w:rPr>
          <w:rFonts w:ascii="Times New Roman" w:hAnsi="Times New Roman" w:cs="Times New Roman"/>
          <w:sz w:val="28"/>
          <w:szCs w:val="28"/>
        </w:rPr>
        <w:t xml:space="preserve"> </w:t>
      </w:r>
      <w:r w:rsidR="00744907" w:rsidRPr="00D46ABF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AA3F45" w:rsidRPr="00AA3F45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="00744907" w:rsidRPr="00D46ABF">
        <w:rPr>
          <w:rFonts w:ascii="Times New Roman" w:eastAsia="Times New Roman" w:hAnsi="Times New Roman" w:cs="Times New Roman"/>
          <w:sz w:val="28"/>
          <w:szCs w:val="28"/>
        </w:rPr>
        <w:t>, ответственн</w:t>
      </w:r>
      <w:r w:rsidR="00744907">
        <w:rPr>
          <w:rFonts w:ascii="Times New Roman" w:eastAsia="Times New Roman" w:hAnsi="Times New Roman" w:cs="Times New Roman"/>
          <w:sz w:val="28"/>
          <w:szCs w:val="28"/>
        </w:rPr>
        <w:t>ому</w:t>
      </w:r>
      <w:r w:rsidR="00744907" w:rsidRPr="00D46ABF">
        <w:rPr>
          <w:rFonts w:ascii="Times New Roman" w:eastAsia="Times New Roman" w:hAnsi="Times New Roman" w:cs="Times New Roman"/>
          <w:sz w:val="28"/>
          <w:szCs w:val="28"/>
        </w:rPr>
        <w:t xml:space="preserve"> за</w:t>
      </w:r>
      <w:r w:rsidR="00744907" w:rsidRPr="004A0AD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44907">
        <w:rPr>
          <w:rFonts w:ascii="Times New Roman" w:eastAsia="Times New Roman" w:hAnsi="Times New Roman" w:cs="Times New Roman"/>
          <w:sz w:val="28"/>
          <w:szCs w:val="28"/>
        </w:rPr>
        <w:t xml:space="preserve">выдачу результата предоставления муниципальной услуги, </w:t>
      </w:r>
      <w:r w:rsidR="006F2F49" w:rsidRPr="004A0AD3">
        <w:rPr>
          <w:rFonts w:ascii="Times New Roman" w:eastAsia="Times New Roman" w:hAnsi="Times New Roman" w:cs="Times New Roman"/>
          <w:sz w:val="28"/>
          <w:szCs w:val="28"/>
        </w:rPr>
        <w:t>разрешения на вступление в брак лицам, достигшим возраста шестнадцати лет; либо уведомлени</w:t>
      </w:r>
      <w:r w:rsidR="000D146A">
        <w:rPr>
          <w:rFonts w:ascii="Times New Roman" w:eastAsia="Times New Roman" w:hAnsi="Times New Roman" w:cs="Times New Roman"/>
          <w:sz w:val="28"/>
          <w:szCs w:val="28"/>
        </w:rPr>
        <w:t>я</w:t>
      </w:r>
      <w:r w:rsidR="006F2F49" w:rsidRPr="004A0AD3">
        <w:rPr>
          <w:rFonts w:ascii="Times New Roman" w:eastAsia="Times New Roman" w:hAnsi="Times New Roman" w:cs="Times New Roman"/>
          <w:sz w:val="28"/>
          <w:szCs w:val="28"/>
        </w:rPr>
        <w:t xml:space="preserve"> заявителя об отказе в разрешении на вступление в брак лицам, достигшим возраста шестнадцати лет</w:t>
      </w:r>
      <w:r w:rsidR="000D7F3A">
        <w:rPr>
          <w:rFonts w:ascii="Times New Roman" w:eastAsia="Times New Roman" w:hAnsi="Times New Roman" w:cs="Times New Roman"/>
          <w:sz w:val="28"/>
          <w:szCs w:val="28"/>
        </w:rPr>
        <w:t xml:space="preserve"> (далее – документа, являющегося результатом)</w:t>
      </w:r>
      <w:r w:rsidR="006F2F4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14924" w:rsidRDefault="00E14924" w:rsidP="00E1492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B6A4C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м за выполнение административной процедуры является </w:t>
      </w:r>
      <w:r>
        <w:rPr>
          <w:rFonts w:ascii="Times New Roman" w:eastAsia="Times New Roman" w:hAnsi="Times New Roman" w:cs="Times New Roman"/>
          <w:sz w:val="28"/>
          <w:szCs w:val="28"/>
        </w:rPr>
        <w:t>сотрудник</w:t>
      </w:r>
      <w:r w:rsidRPr="000B6A4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4AD0" w:rsidRPr="00984AD0">
        <w:rPr>
          <w:rFonts w:ascii="Times New Roman" w:hAnsi="Times New Roman" w:cs="Times New Roman"/>
          <w:i/>
          <w:sz w:val="28"/>
          <w:szCs w:val="28"/>
        </w:rPr>
        <w:t>*наименование ОМС*</w:t>
      </w:r>
      <w:r w:rsidRPr="000B6A4C">
        <w:rPr>
          <w:rFonts w:ascii="Times New Roman" w:hAnsi="Times New Roman" w:cs="Times New Roman"/>
          <w:sz w:val="28"/>
          <w:szCs w:val="28"/>
        </w:rPr>
        <w:t xml:space="preserve"> или </w:t>
      </w:r>
      <w:r w:rsidRPr="00E14924"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0B6A4C">
        <w:rPr>
          <w:rFonts w:ascii="Times New Roman" w:hAnsi="Times New Roman" w:cs="Times New Roman"/>
          <w:sz w:val="28"/>
          <w:szCs w:val="28"/>
        </w:rPr>
        <w:t xml:space="preserve">, осуществляющий выдачу 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>результата предоставления муниципальной услуги</w:t>
      </w:r>
      <w:r w:rsidRPr="000B6A4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14924" w:rsidRPr="0006130B" w:rsidRDefault="00E14924" w:rsidP="00E1492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934020">
        <w:rPr>
          <w:rFonts w:ascii="Times New Roman" w:eastAsia="Times New Roman" w:hAnsi="Times New Roman" w:cs="Times New Roman"/>
          <w:sz w:val="28"/>
          <w:szCs w:val="28"/>
        </w:rPr>
        <w:t>При поступлении сотруднику, ответственному за административную процедуру, разрешения на вступление в брак лицам, достигшим возраста шестнадцати лет, либо уведомления заявителя об отказе в разрешении на вступление в брак лицам, достигшим возраста шестнадцати лет, сотрудник, ответственный за административную процедуру</w:t>
      </w:r>
      <w:r>
        <w:rPr>
          <w:rFonts w:ascii="Times New Roman" w:eastAsia="Times New Roman" w:hAnsi="Times New Roman" w:cs="Times New Roman"/>
          <w:sz w:val="28"/>
          <w:szCs w:val="28"/>
        </w:rPr>
        <w:t>, осуществляет следующие действия</w:t>
      </w:r>
      <w:r w:rsidRPr="00934020">
        <w:rPr>
          <w:rFonts w:ascii="Times New Roman" w:eastAsia="Times New Roman" w:hAnsi="Times New Roman" w:cs="Times New Roman"/>
          <w:i/>
          <w:sz w:val="28"/>
          <w:szCs w:val="28"/>
        </w:rPr>
        <w:t>:</w:t>
      </w:r>
    </w:p>
    <w:p w:rsidR="00E14924" w:rsidRDefault="00E14924" w:rsidP="00E14924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а) устанавливает </w:t>
      </w:r>
      <w:r w:rsidRPr="006D30DA">
        <w:rPr>
          <w:rFonts w:ascii="Times New Roman" w:eastAsia="Times New Roman" w:hAnsi="Times New Roman" w:cs="Times New Roman"/>
          <w:sz w:val="28"/>
          <w:szCs w:val="28"/>
        </w:rPr>
        <w:t>способ,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указанны</w:t>
      </w:r>
      <w:r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заявителем при подаче заявления и необходимых документов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на получ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14924" w:rsidRDefault="00E14924" w:rsidP="00E14924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б) осуществляет выдачу (направление) 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>результата предоставл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указанным способом;</w:t>
      </w:r>
    </w:p>
    <w:p w:rsidR="00E14924" w:rsidRPr="00444291" w:rsidRDefault="00E14924" w:rsidP="00E14924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) в случае указания заявителем способа – при личном обращении – и  неявки в течение 3</w:t>
      </w:r>
      <w:r w:rsidRPr="00207565">
        <w:rPr>
          <w:rFonts w:ascii="Times New Roman" w:eastAsia="Times New Roman" w:hAnsi="Times New Roman" w:cs="Times New Roman"/>
          <w:sz w:val="28"/>
          <w:szCs w:val="28"/>
        </w:rPr>
        <w:t xml:space="preserve"> календарных дн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ей с момента поступления результата 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CF4F25">
        <w:rPr>
          <w:rFonts w:ascii="Times New Roman" w:eastAsia="Times New Roman" w:hAnsi="Times New Roman" w:cs="Times New Roman"/>
          <w:i/>
          <w:sz w:val="28"/>
          <w:szCs w:val="28"/>
        </w:rPr>
        <w:t>_______ (указать наименование структурного подразделения, непосредственно предоставляющего муниципальную услугу)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ли </w:t>
      </w:r>
      <w:r w:rsidRPr="00E14924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заявитель уведомляется по телефону, указанному в заявлении, о направлении результата 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12DCE">
        <w:rPr>
          <w:rFonts w:ascii="Times New Roman" w:eastAsia="Times New Roman" w:hAnsi="Times New Roman" w:cs="Times New Roman"/>
          <w:sz w:val="28"/>
          <w:szCs w:val="28"/>
        </w:rPr>
        <w:t xml:space="preserve">посредством почтового отправления на </w:t>
      </w:r>
      <w:r w:rsidRPr="00F12DCE">
        <w:rPr>
          <w:rFonts w:ascii="Times New Roman" w:eastAsia="Times New Roman" w:hAnsi="Times New Roman" w:cs="Times New Roman"/>
          <w:sz w:val="28"/>
          <w:szCs w:val="28"/>
        </w:rPr>
        <w:lastRenderedPageBreak/>
        <w:t>адрес з</w:t>
      </w:r>
      <w:r>
        <w:rPr>
          <w:rFonts w:ascii="Times New Roman" w:eastAsia="Times New Roman" w:hAnsi="Times New Roman" w:cs="Times New Roman"/>
          <w:sz w:val="28"/>
          <w:szCs w:val="28"/>
        </w:rPr>
        <w:t>аявителя, указанный в заявлении, в срок не позднее следующего рабочего дня.</w:t>
      </w:r>
    </w:p>
    <w:p w:rsidR="00E14924" w:rsidRPr="001F6560" w:rsidRDefault="00E14924" w:rsidP="00E1492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07565">
        <w:rPr>
          <w:rFonts w:ascii="Times New Roman" w:eastAsia="Times New Roman" w:hAnsi="Times New Roman" w:cs="Times New Roman"/>
          <w:sz w:val="28"/>
          <w:szCs w:val="28"/>
        </w:rPr>
        <w:t xml:space="preserve">Продолжительность и (или) максимальный срок выполнения административной процедуры не превышает </w:t>
      </w: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Pr="00207565">
        <w:rPr>
          <w:rFonts w:ascii="Times New Roman" w:eastAsia="Times New Roman" w:hAnsi="Times New Roman" w:cs="Times New Roman"/>
          <w:sz w:val="28"/>
          <w:szCs w:val="28"/>
        </w:rPr>
        <w:t xml:space="preserve"> календарных дн</w:t>
      </w:r>
      <w:r>
        <w:rPr>
          <w:rFonts w:ascii="Times New Roman" w:eastAsia="Times New Roman" w:hAnsi="Times New Roman" w:cs="Times New Roman"/>
          <w:sz w:val="28"/>
          <w:szCs w:val="28"/>
        </w:rPr>
        <w:t>ей</w:t>
      </w:r>
      <w:r w:rsidRPr="00207565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E14924" w:rsidRPr="00A132DF" w:rsidRDefault="00E14924" w:rsidP="00E14924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30DA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 выдача (направление) разрешения на вступление в брак лицам, достигшим возраста шестнадцати лет; либо уведомления заявителя об отказе в разрешении на вступление в брак лицам, дос</w:t>
      </w:r>
      <w:r>
        <w:rPr>
          <w:rFonts w:ascii="Times New Roman" w:eastAsia="Times New Roman" w:hAnsi="Times New Roman" w:cs="Times New Roman"/>
          <w:sz w:val="28"/>
          <w:szCs w:val="28"/>
        </w:rPr>
        <w:t>тигшим возраста шестнадцати лет</w:t>
      </w:r>
      <w:r w:rsidRPr="006D30D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14924" w:rsidRPr="00751461" w:rsidRDefault="00E14924" w:rsidP="00E14924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ыдача результата предоставления муниципальной услуги осуществляется </w:t>
      </w:r>
      <w:r w:rsidRPr="00751461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способом</w:t>
      </w: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, указанным заявителем при подаче заявления и необходимых документов на получение муниципальной услуги, в том числе:</w:t>
      </w:r>
    </w:p>
    <w:p w:rsidR="00E14924" w:rsidRPr="00751461" w:rsidRDefault="00E14924" w:rsidP="00E14924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личном обращении в </w:t>
      </w:r>
      <w:r w:rsidRPr="00751461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_______ (указать наименование структурного подразделения, непосредственно предоставляющего муниципальную услугу)</w:t>
      </w: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E14924" w:rsidRPr="00751461" w:rsidRDefault="00E14924" w:rsidP="00E14924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при личном обращении в 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 центр</w:t>
      </w: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E14924" w:rsidRPr="00751461" w:rsidRDefault="00E14924" w:rsidP="00E14924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посредством почтового отправления на адрес заявителя, указанный в заявлении;</w:t>
      </w:r>
    </w:p>
    <w:p w:rsidR="00E14924" w:rsidRPr="007D059C" w:rsidRDefault="00E14924" w:rsidP="00E14924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E14924" w:rsidRDefault="00E14924" w:rsidP="00E14924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случае указания заявителем на получение результата 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е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У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направляет результат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едоставления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униципальной услуги 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срок, установленный в соглашении, заключенным между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м центром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E14924" w:rsidRDefault="00E14924" w:rsidP="00E14924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Выдача документа, являющегося результатом предоставления муниципальной услуги, осуществляется 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а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соответствии с заключенными в установленном порядке соглашениями о взаимодействии, если исполнение данной процедуры предусмотрено заключенным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соглашени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я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E14924" w:rsidRDefault="00E14924" w:rsidP="00E14924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обращении заявителя за получением муниципальной услуги в электронной форме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направляет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на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Еди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ый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ртал государственных и муниципальных услуг или Портал государственных и муниципальных ус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луг Московской област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средством технических средст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вяз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уведомление о завершени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сполнения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 указанием результата осуществления административной процедуры.</w:t>
      </w:r>
    </w:p>
    <w:p w:rsidR="005E3273" w:rsidRPr="001C0680" w:rsidRDefault="005E3273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D56FB">
        <w:rPr>
          <w:rFonts w:ascii="Times New Roman" w:eastAsia="Times New Roman" w:hAnsi="Times New Roman" w:cs="Times New Roman"/>
          <w:sz w:val="28"/>
          <w:szCs w:val="28"/>
        </w:rPr>
        <w:t>Способ</w:t>
      </w:r>
      <w:r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DD56FB">
        <w:rPr>
          <w:rFonts w:ascii="Times New Roman" w:eastAsia="Times New Roman" w:hAnsi="Times New Roman" w:cs="Times New Roman"/>
          <w:sz w:val="28"/>
          <w:szCs w:val="28"/>
        </w:rPr>
        <w:t xml:space="preserve"> фиксации результата выполнения административной процедуры, в том числе в электронной форме в информационной систем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4AD0" w:rsidRPr="00984AD0">
        <w:rPr>
          <w:rFonts w:ascii="Times New Roman" w:hAnsi="Times New Roman" w:cs="Times New Roman"/>
          <w:i/>
          <w:sz w:val="28"/>
          <w:szCs w:val="28"/>
        </w:rPr>
        <w:t>*наименование ОМС*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DD56FB">
        <w:rPr>
          <w:rFonts w:ascii="Times New Roman" w:hAnsi="Times New Roman" w:cs="Times New Roman"/>
          <w:sz w:val="28"/>
          <w:szCs w:val="28"/>
        </w:rPr>
        <w:t xml:space="preserve">является </w:t>
      </w:r>
      <w:r>
        <w:rPr>
          <w:rFonts w:ascii="Times New Roman" w:hAnsi="Times New Roman" w:cs="Times New Roman"/>
          <w:sz w:val="28"/>
          <w:szCs w:val="28"/>
        </w:rPr>
        <w:t xml:space="preserve">запись в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соответствующем бумажном и (или) электронном журнале о выдаче результата предоставления </w:t>
      </w:r>
      <w:r w:rsidRPr="00A227E1">
        <w:rPr>
          <w:rFonts w:ascii="Times New Roman" w:eastAsia="Times New Roman" w:hAnsi="Times New Roman" w:cs="Times New Roman"/>
          <w:sz w:val="28"/>
          <w:szCs w:val="28"/>
        </w:rPr>
        <w:t>муниципальн</w:t>
      </w:r>
      <w:r>
        <w:rPr>
          <w:rFonts w:ascii="Times New Roman" w:eastAsia="Times New Roman" w:hAnsi="Times New Roman" w:cs="Times New Roman"/>
          <w:sz w:val="28"/>
          <w:szCs w:val="28"/>
        </w:rPr>
        <w:t>ой</w:t>
      </w:r>
      <w:r w:rsidRPr="00A227E1">
        <w:rPr>
          <w:rFonts w:ascii="Times New Roman" w:eastAsia="Times New Roman" w:hAnsi="Times New Roman" w:cs="Times New Roman"/>
          <w:sz w:val="28"/>
          <w:szCs w:val="28"/>
        </w:rPr>
        <w:t xml:space="preserve"> услуг</w:t>
      </w:r>
      <w:r>
        <w:rPr>
          <w:rFonts w:ascii="Times New Roman" w:eastAsia="Times New Roman" w:hAnsi="Times New Roman" w:cs="Times New Roman"/>
          <w:sz w:val="28"/>
          <w:szCs w:val="28"/>
        </w:rPr>
        <w:t>и.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42D64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V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. Порядок и формы контроля за исполнением административного регламента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A4069C" w:rsidRPr="001C0680" w:rsidRDefault="00A4069C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 осуществления текущего контроля за соблюдением и исполнением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AA42E5" w:rsidRPr="00D348B7" w:rsidRDefault="00AA42E5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за соблюдением и исполнением положений регламента и </w:t>
      </w:r>
      <w:r w:rsidRPr="000A4561">
        <w:rPr>
          <w:rFonts w:ascii="Times New Roman" w:eastAsia="Times New Roman" w:hAnsi="Times New Roman" w:cs="Times New Roman"/>
          <w:i/>
          <w:sz w:val="28"/>
          <w:szCs w:val="28"/>
        </w:rPr>
        <w:t>иных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нормативных правовых актов, устанавливающих требования </w:t>
      </w:r>
      <w:r w:rsidRPr="00CA0CAC">
        <w:rPr>
          <w:rFonts w:ascii="Times New Roman" w:eastAsia="Times New Roman" w:hAnsi="Times New Roman" w:cs="Times New Roman"/>
          <w:sz w:val="28"/>
          <w:szCs w:val="28"/>
        </w:rPr>
        <w:t>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FF67D0" w:rsidRPr="00613BB2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13BB2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осуществляется путем проведения ответственными должностными лицами структурных подразделений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613BB2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х за организацию работы по предоставлению </w:t>
      </w:r>
      <w:r w:rsidR="00507F51" w:rsidRPr="00613BB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13BB2">
        <w:rPr>
          <w:rFonts w:ascii="Times New Roman" w:eastAsia="Times New Roman" w:hAnsi="Times New Roman" w:cs="Times New Roman"/>
          <w:sz w:val="28"/>
          <w:szCs w:val="28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613BB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13BB2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1C0680" w:rsidRDefault="0086328E" w:rsidP="00444DAB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5815EA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D348B7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Контроль за полнотой и качеством предоставления </w:t>
      </w:r>
      <w:r w:rsidR="00507F51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услуги осуществляется в формах:</w:t>
      </w:r>
    </w:p>
    <w:p w:rsidR="0086328E" w:rsidRPr="00D348B7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 xml:space="preserve">1) проведения </w:t>
      </w:r>
      <w:r w:rsidR="00CF4F25" w:rsidRPr="00D348B7">
        <w:rPr>
          <w:rFonts w:ascii="Times New Roman" w:eastAsia="Times New Roman" w:hAnsi="Times New Roman" w:cs="Times New Roman"/>
          <w:sz w:val="28"/>
          <w:szCs w:val="28"/>
        </w:rPr>
        <w:t xml:space="preserve">плановых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проверок;</w:t>
      </w:r>
    </w:p>
    <w:p w:rsidR="0086328E" w:rsidRPr="002B331B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>2) рассмотрения жалоб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на действия (бездействие) должностных лиц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, о</w:t>
      </w:r>
      <w:r w:rsidR="00507F51" w:rsidRPr="002B331B">
        <w:rPr>
          <w:rFonts w:ascii="Times New Roman" w:eastAsia="Times New Roman" w:hAnsi="Times New Roman" w:cs="Times New Roman"/>
          <w:sz w:val="28"/>
          <w:szCs w:val="28"/>
        </w:rPr>
        <w:t>тветственных за предоставление муниципальной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>В целях осуществления контроля за полнотой и качеств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комплексные проверки), или отдельный вопрос, связанный с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едоставлением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1526F5" w:rsidRPr="000B3EB7">
        <w:rPr>
          <w:rFonts w:ascii="Times New Roman" w:hAnsi="Times New Roman" w:cs="Times New Roman"/>
          <w:sz w:val="28"/>
          <w:szCs w:val="28"/>
        </w:rPr>
        <w:t xml:space="preserve"> 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и </w:t>
      </w:r>
      <w:r w:rsidR="001526F5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>структурных подразделений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влени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1C0680" w:rsidRDefault="00E21D97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1526F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1526F5" w:rsidRPr="000B3EB7">
        <w:rPr>
          <w:rFonts w:ascii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контроля за предоставлением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о стороны граждан, их объединений и организаций.</w:t>
      </w:r>
    </w:p>
    <w:p w:rsidR="00E14924" w:rsidRPr="00E14924" w:rsidRDefault="00E14924" w:rsidP="00E14924">
      <w:pPr>
        <w:pStyle w:val="a4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1492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E14924">
        <w:rPr>
          <w:rFonts w:ascii="Times New Roman" w:eastAsia="Times New Roman" w:hAnsi="Times New Roman" w:cs="Times New Roman"/>
          <w:sz w:val="28"/>
          <w:szCs w:val="28"/>
          <w:highlight w:val="cyan"/>
        </w:rPr>
        <w:t>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V. Досудебный (внесудебный) порядок обжалования решений и </w:t>
      </w:r>
      <w:r w:rsidR="0044410F"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CE1497" w:rsidRPr="00406E98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D0252C"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  <w:r w:rsidR="00C44FBB" w:rsidRPr="00406E98">
        <w:rPr>
          <w:rFonts w:ascii="Times New Roman" w:eastAsia="Times New Roman" w:hAnsi="Times New Roman" w:cs="Times New Roman"/>
          <w:b/>
          <w:sz w:val="28"/>
          <w:szCs w:val="28"/>
        </w:rPr>
        <w:t>, муниципальных служащих</w:t>
      </w:r>
    </w:p>
    <w:p w:rsidR="00220D5F" w:rsidRDefault="00220D5F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20D5F" w:rsidRPr="00406E98" w:rsidRDefault="00220D5F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Право заявителя подать жалобу на решение и (или) действи</w:t>
      </w:r>
      <w:r w:rsidR="00C44FBB"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(бездействие) органа, предоставляющего муниципальную услугу, а также </w:t>
      </w:r>
      <w:r w:rsidR="00C44FBB" w:rsidRPr="00406E98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 должностных лиц, муниципальных служащих</w:t>
      </w:r>
      <w:r w:rsidR="00C44FBB"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>при предоставлении муниципальной услуги</w:t>
      </w:r>
    </w:p>
    <w:p w:rsidR="0086328E" w:rsidRPr="00406E98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06E98">
        <w:rPr>
          <w:rFonts w:ascii="Times New Roman" w:eastAsia="Times New Roman" w:hAnsi="Times New Roman" w:cs="Times New Roman"/>
          <w:sz w:val="28"/>
          <w:szCs w:val="28"/>
        </w:rPr>
        <w:t>Заявители</w:t>
      </w:r>
      <w:r w:rsidR="002716DA" w:rsidRPr="00406E9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06E98">
        <w:rPr>
          <w:rFonts w:ascii="Times New Roman" w:eastAsia="Times New Roman" w:hAnsi="Times New Roman" w:cs="Times New Roman"/>
          <w:sz w:val="28"/>
          <w:szCs w:val="28"/>
        </w:rPr>
        <w:t xml:space="preserve">имеют право на обжалование действий или бездействия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CF2493" w:rsidRPr="00406E98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406E98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406E9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CF2493" w:rsidRPr="00406E98">
        <w:rPr>
          <w:rFonts w:ascii="Times New Roman" w:eastAsia="Times New Roman" w:hAnsi="Times New Roman" w:cs="Times New Roman"/>
          <w:sz w:val="28"/>
          <w:szCs w:val="28"/>
        </w:rPr>
        <w:t>муниципальных служащих</w:t>
      </w:r>
      <w:r w:rsidR="00C44FBB" w:rsidRPr="00406E9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406E98">
        <w:rPr>
          <w:rFonts w:ascii="Times New Roman" w:eastAsia="Times New Roman" w:hAnsi="Times New Roman" w:cs="Times New Roman"/>
          <w:sz w:val="28"/>
          <w:szCs w:val="28"/>
        </w:rPr>
        <w:t>а также принимаемых им</w:t>
      </w:r>
      <w:r w:rsidR="00C44FBB" w:rsidRPr="00406E98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406E98">
        <w:rPr>
          <w:rFonts w:ascii="Times New Roman" w:eastAsia="Times New Roman" w:hAnsi="Times New Roman" w:cs="Times New Roman"/>
          <w:sz w:val="28"/>
          <w:szCs w:val="28"/>
        </w:rPr>
        <w:t xml:space="preserve"> решений при предоставлении </w:t>
      </w:r>
      <w:r w:rsidR="00CE1497" w:rsidRPr="00406E9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406E98">
        <w:rPr>
          <w:rFonts w:ascii="Times New Roman" w:eastAsia="Times New Roman" w:hAnsi="Times New Roman" w:cs="Times New Roman"/>
          <w:sz w:val="28"/>
          <w:szCs w:val="28"/>
        </w:rPr>
        <w:t xml:space="preserve"> услуги в досудебном (внесудебном) порядке.</w:t>
      </w:r>
    </w:p>
    <w:p w:rsid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953D72" w:rsidRDefault="00953D7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Заявитель может обратиться с жалобой в том числе в следующих случаях: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 нарушение срока регистрации запроса заявителя о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2) нарушение срока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у заявителя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5) отказ в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6) затребование с заявителя при предоставлени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  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7) отказ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</w:p>
    <w:p w:rsid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53D72" w:rsidRPr="00953D72" w:rsidRDefault="00953D7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884F6B" w:rsidRPr="00254881" w:rsidRDefault="00884F6B" w:rsidP="00444DAB">
      <w:pPr>
        <w:pStyle w:val="a"/>
        <w:numPr>
          <w:ilvl w:val="0"/>
          <w:numId w:val="1"/>
        </w:numPr>
        <w:tabs>
          <w:tab w:val="clear" w:pos="1276"/>
        </w:tabs>
        <w:spacing w:before="60" w:after="60" w:line="276" w:lineRule="auto"/>
        <w:ind w:left="0" w:firstLine="709"/>
      </w:pPr>
      <w:r w:rsidRPr="00254881">
        <w:t>Жалоба на действия (бездействие) ___________</w:t>
      </w:r>
      <w:r w:rsidR="00984AD0" w:rsidRPr="00984AD0">
        <w:rPr>
          <w:i/>
        </w:rPr>
        <w:t>*наименование ОМС*</w:t>
      </w:r>
      <w:r w:rsidRPr="00254881">
        <w:t xml:space="preserve">, его муниципальных служащих, должностных лиц, а также на принимаемые ими решения при предоставлении муниципальной услуги может быть направлена: </w:t>
      </w:r>
    </w:p>
    <w:p w:rsidR="00884F6B" w:rsidRPr="00884F6B" w:rsidRDefault="00884F6B" w:rsidP="00444DA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15C8E">
        <w:rPr>
          <w:rFonts w:ascii="Times New Roman" w:hAnsi="Times New Roman" w:cs="Times New Roman"/>
          <w:i/>
          <w:sz w:val="28"/>
          <w:szCs w:val="28"/>
        </w:rPr>
        <w:t>указать органы местного самоуправления и должностные лица, которым может быть направлена жалоба</w:t>
      </w:r>
      <w:r>
        <w:rPr>
          <w:rFonts w:ascii="Times New Roman" w:hAnsi="Times New Roman" w:cs="Times New Roman"/>
          <w:i/>
          <w:sz w:val="28"/>
          <w:szCs w:val="28"/>
        </w:rPr>
        <w:t>.</w:t>
      </w:r>
    </w:p>
    <w:p w:rsid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953D72" w:rsidRDefault="00953D7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6328E" w:rsidRPr="00D058D5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58D5">
        <w:rPr>
          <w:rFonts w:ascii="Times New Roman" w:eastAsia="Times New Roman" w:hAnsi="Times New Roman" w:cs="Times New Roman"/>
          <w:sz w:val="28"/>
          <w:szCs w:val="28"/>
        </w:rPr>
        <w:t>Жалоба подается в орган, предоставляющий муници</w:t>
      </w:r>
      <w:r w:rsidR="00CE1497" w:rsidRPr="00D058D5">
        <w:rPr>
          <w:rFonts w:ascii="Times New Roman" w:eastAsia="Times New Roman" w:hAnsi="Times New Roman" w:cs="Times New Roman"/>
          <w:sz w:val="28"/>
          <w:szCs w:val="28"/>
        </w:rPr>
        <w:t>пальную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услугу. Жалобы на решения, принятые руководителем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D058D5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>подаются в выше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 xml:space="preserve">стоящий орган (при его наличии), 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>либо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в случае его отсутствия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рассматриваются непосредственно руководителем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, предоставляющего </w:t>
      </w:r>
      <w:r w:rsidR="00CE1497" w:rsidRPr="00D058D5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услугу.</w:t>
      </w:r>
    </w:p>
    <w:p w:rsidR="0086328E" w:rsidRPr="00D058D5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11443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по почте, через </w:t>
      </w:r>
      <w:r w:rsidR="00630C3D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предоставляющего </w:t>
      </w:r>
      <w:r w:rsidR="00CE1497" w:rsidRPr="00D058D5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>и муниципальных услуг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Московской области, 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Жалоб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олжна содержать: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редоставляющего 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алуются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) сведения об обжалуемых решениях и действиях (бездействии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, либо государствен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2716DA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необходимости в подтверждение своих доводов заявитель прилагает к письменному обращению </w:t>
      </w:r>
      <w:r w:rsidRPr="002716DA">
        <w:rPr>
          <w:rFonts w:ascii="Times New Roman" w:eastAsia="Times New Roman" w:hAnsi="Times New Roman" w:cs="Times New Roman"/>
          <w:sz w:val="28"/>
          <w:szCs w:val="28"/>
        </w:rPr>
        <w:t>(жалобе) документы и материалы либо их копии.</w:t>
      </w:r>
    </w:p>
    <w:p w:rsid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AF2F56" w:rsidRDefault="00953D7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AF2F56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AF2F56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630C3D" w:rsidRPr="00630C3D" w:rsidRDefault="00630C3D" w:rsidP="00630C3D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Жалоба, поступившая в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, подлежит регистрации не позднее следующего рабочего дня со дня ее поступления.</w:t>
      </w:r>
    </w:p>
    <w:p w:rsidR="0086328E" w:rsidRPr="00953D72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</w:t>
      </w:r>
      <w:r w:rsidR="00CE1497" w:rsidRPr="00953D7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953D72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CE655E" w:rsidRPr="001C0680" w:rsidRDefault="00CE655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282F0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в срок не более 5 рабочих дней.</w:t>
      </w:r>
    </w:p>
    <w:p w:rsid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30C3D" w:rsidRPr="005F1A42" w:rsidRDefault="00630C3D" w:rsidP="00630C3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  <w:highlight w:val="cyan"/>
        </w:rPr>
      </w:pPr>
      <w:r>
        <w:rPr>
          <w:rFonts w:ascii="Times New Roman" w:hAnsi="Times New Roman" w:cs="Times New Roman"/>
          <w:b/>
          <w:sz w:val="28"/>
          <w:szCs w:val="28"/>
          <w:highlight w:val="cyan"/>
        </w:rPr>
        <w:t>И</w:t>
      </w:r>
      <w:r w:rsidRPr="005F1A42">
        <w:rPr>
          <w:rFonts w:ascii="Times New Roman" w:hAnsi="Times New Roman" w:cs="Times New Roman"/>
          <w:b/>
          <w:sz w:val="28"/>
          <w:szCs w:val="28"/>
          <w:highlight w:val="cyan"/>
        </w:rPr>
        <w:t>счерпывающий перечень оснований для отказа в рассмотрении жалобы (претензии) либо приостановления ее рассмотрения</w:t>
      </w:r>
    </w:p>
    <w:p w:rsidR="00630C3D" w:rsidRPr="00953D72" w:rsidRDefault="00630C3D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</w:p>
    <w:p w:rsidR="00953D72" w:rsidRPr="00953D72" w:rsidRDefault="00953D72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953D72" w:rsidRDefault="00953D72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lastRenderedPageBreak/>
        <w:t>Уполномоченный на рассмотрение жалобы орган вправе оставить жалобу без ответа в следующих случаях: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2F3C8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наименование структурного подразделения, непосредственно предоставляющего муниципальную услугу*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наименование структурного подразделения, ответственного за предоставление муниципальной услуги*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или одному и тому же должностному лицу. О данном решении уведомляется заявитель, направивший обращение;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FA4A22" w:rsidRDefault="00953D7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A22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86328E" w:rsidRPr="00953D72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обращения жалобы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2F3C85" w:rsidRPr="00630C3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принимает одно из следующих решений: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953D72" w:rsidRDefault="00953D7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</w:t>
      </w:r>
      <w:r w:rsidRPr="00953D72">
        <w:rPr>
          <w:rFonts w:ascii="Times New Roman" w:hAnsi="Times New Roman" w:cs="Times New Roman"/>
          <w:b/>
          <w:sz w:val="28"/>
          <w:szCs w:val="28"/>
        </w:rPr>
        <w:t xml:space="preserve">орядок информирования заявителя о </w:t>
      </w:r>
      <w:r>
        <w:rPr>
          <w:rFonts w:ascii="Times New Roman" w:hAnsi="Times New Roman" w:cs="Times New Roman"/>
          <w:b/>
          <w:sz w:val="28"/>
          <w:szCs w:val="28"/>
        </w:rPr>
        <w:t>результатах рассмотрения жалобы</w:t>
      </w:r>
    </w:p>
    <w:p w:rsidR="0086328E" w:rsidRPr="005D5655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D5655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B23D6E" w:rsidRPr="005D5655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Pr="005D5655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5D5655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Pr="005D5655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5D5655">
        <w:rPr>
          <w:rFonts w:ascii="Times New Roman" w:eastAsia="Times New Roman" w:hAnsi="Times New Roman" w:cs="Times New Roman"/>
          <w:sz w:val="28"/>
          <w:szCs w:val="28"/>
        </w:rPr>
        <w:t>езультатах рассмотрения жалобы.</w:t>
      </w:r>
    </w:p>
    <w:p w:rsidR="00D0252C" w:rsidRDefault="00D0252C" w:rsidP="00444DA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D0252C" w:rsidRPr="00D0252C" w:rsidRDefault="00D0252C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D0252C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0252C">
        <w:rPr>
          <w:rFonts w:ascii="Times New Roman" w:hAnsi="Times New Roman" w:cs="Times New Roman"/>
          <w:b/>
          <w:sz w:val="28"/>
          <w:szCs w:val="28"/>
        </w:rPr>
        <w:t>необходимых для обоснования и рассмотрения жалобы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D0252C" w:rsidRPr="004C678E" w:rsidRDefault="00630C3D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F015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нформация и документы, необходимые для обоснования и рассмотрения жалобы размещаются в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FF0154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</w:t>
      </w:r>
      <w:r w:rsidRPr="00FF015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а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FF0154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ах</w:t>
      </w:r>
      <w:r w:rsidR="0086328E" w:rsidRPr="004C678E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838F2" w:rsidRPr="004C678E">
        <w:rPr>
          <w:rFonts w:ascii="Times New Roman" w:eastAsia="Times New Roman" w:hAnsi="Times New Roman" w:cs="Times New Roman"/>
          <w:sz w:val="28"/>
          <w:szCs w:val="28"/>
        </w:rPr>
        <w:t>на</w:t>
      </w:r>
      <w:r w:rsidR="0086328E" w:rsidRPr="004C678E">
        <w:rPr>
          <w:rFonts w:ascii="Times New Roman" w:eastAsia="Times New Roman" w:hAnsi="Times New Roman" w:cs="Times New Roman"/>
          <w:sz w:val="28"/>
          <w:szCs w:val="28"/>
        </w:rPr>
        <w:t xml:space="preserve"> Един</w:t>
      </w:r>
      <w:r w:rsidR="000838F2" w:rsidRPr="004C678E">
        <w:rPr>
          <w:rFonts w:ascii="Times New Roman" w:eastAsia="Times New Roman" w:hAnsi="Times New Roman" w:cs="Times New Roman"/>
          <w:sz w:val="28"/>
          <w:szCs w:val="28"/>
        </w:rPr>
        <w:t>ом</w:t>
      </w:r>
      <w:r w:rsidR="0086328E" w:rsidRPr="004C678E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0838F2" w:rsidRPr="004C678E">
        <w:rPr>
          <w:rFonts w:ascii="Times New Roman" w:eastAsia="Times New Roman" w:hAnsi="Times New Roman" w:cs="Times New Roman"/>
          <w:sz w:val="28"/>
          <w:szCs w:val="28"/>
        </w:rPr>
        <w:t>е</w:t>
      </w:r>
      <w:r w:rsidR="0086328E" w:rsidRPr="004C678E">
        <w:rPr>
          <w:rFonts w:ascii="Times New Roman" w:eastAsia="Times New Roman" w:hAnsi="Times New Roman" w:cs="Times New Roman"/>
          <w:sz w:val="28"/>
          <w:szCs w:val="28"/>
        </w:rPr>
        <w:t xml:space="preserve"> госуда</w:t>
      </w:r>
      <w:r w:rsidR="000838F2" w:rsidRPr="004C678E">
        <w:rPr>
          <w:rFonts w:ascii="Times New Roman" w:eastAsia="Times New Roman" w:hAnsi="Times New Roman" w:cs="Times New Roman"/>
          <w:sz w:val="28"/>
          <w:szCs w:val="28"/>
        </w:rPr>
        <w:t>рственных и муниципальных услуг</w:t>
      </w:r>
      <w:r w:rsidR="0086328E" w:rsidRPr="004C678E">
        <w:rPr>
          <w:rFonts w:ascii="Times New Roman" w:eastAsia="Times New Roman" w:hAnsi="Times New Roman" w:cs="Times New Roman"/>
          <w:sz w:val="28"/>
          <w:szCs w:val="28"/>
        </w:rPr>
        <w:t>,</w:t>
      </w:r>
      <w:r w:rsidR="000838F2" w:rsidRPr="004C678E">
        <w:rPr>
          <w:rFonts w:ascii="Times New Roman" w:eastAsia="Times New Roman" w:hAnsi="Times New Roman" w:cs="Times New Roman"/>
          <w:sz w:val="28"/>
          <w:szCs w:val="28"/>
        </w:rPr>
        <w:t xml:space="preserve"> Портале государственных и муниципальных услуг</w:t>
      </w:r>
      <w:r w:rsidR="00953D72" w:rsidRPr="004C678E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</w:t>
      </w:r>
      <w:r w:rsidR="000838F2" w:rsidRPr="004C678E">
        <w:rPr>
          <w:rFonts w:ascii="Times New Roman" w:eastAsia="Times New Roman" w:hAnsi="Times New Roman" w:cs="Times New Roman"/>
          <w:sz w:val="28"/>
          <w:szCs w:val="28"/>
        </w:rPr>
        <w:t>,</w:t>
      </w:r>
      <w:r w:rsidR="0086328E" w:rsidRPr="004C678E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/или письменной форме.</w:t>
      </w:r>
    </w:p>
    <w:p w:rsidR="00D0252C" w:rsidRDefault="00D0252C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0252C" w:rsidRPr="00111F13" w:rsidRDefault="00D0252C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11F13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86328E" w:rsidRPr="00D0252C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7E3F4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в установленном порядке незамедлительно направляет имеющиеся материалы в органы прокуратуры.</w:t>
      </w:r>
    </w:p>
    <w:p w:rsidR="003F0013" w:rsidRPr="00E21D97" w:rsidRDefault="003F0013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E21D97" w:rsidRDefault="003F0013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3F0013" w:rsidRPr="001C0680" w:rsidRDefault="003F0013" w:rsidP="00444DA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Pr="001C0680">
        <w:rPr>
          <w:rFonts w:ascii="Times New Roman" w:hAnsi="Times New Roman" w:cs="Times New Roman"/>
          <w:i/>
          <w:sz w:val="28"/>
          <w:szCs w:val="28"/>
        </w:rPr>
        <w:t>______________ (указать наименование структурного подразделения, непосредственно предоставляющего муниципальную услугу)</w:t>
      </w:r>
      <w:r w:rsidRPr="001C0680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3F0013" w:rsidRPr="001C0680" w:rsidRDefault="003F0013" w:rsidP="00444DA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1C0680" w:rsidRDefault="003F0013" w:rsidP="00444DA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D0252C" w:rsidRDefault="003F0013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Pr="00D0252C">
        <w:rPr>
          <w:rFonts w:ascii="Times New Roman" w:eastAsia="Times New Roman" w:hAnsi="Times New Roman" w:cs="Times New Roman"/>
          <w:i/>
          <w:sz w:val="28"/>
          <w:szCs w:val="28"/>
        </w:rPr>
        <w:t>______________ (указать наименование структурного подразделения, непосредственно предоставляющего муниципальную услугу)</w:t>
      </w:r>
      <w:r w:rsidRPr="00D0252C">
        <w:rPr>
          <w:rFonts w:ascii="Times New Roman" w:eastAsia="Times New Roman" w:hAnsi="Times New Roman" w:cs="Times New Roman"/>
          <w:sz w:val="28"/>
          <w:szCs w:val="28"/>
        </w:rPr>
        <w:t xml:space="preserve"> копии документов, подтверждающих обжалуемое действие (бездействие), решение долж</w:t>
      </w:r>
      <w:r w:rsidR="00D0252C" w:rsidRPr="00D0252C">
        <w:rPr>
          <w:rFonts w:ascii="Times New Roman" w:eastAsia="Times New Roman" w:hAnsi="Times New Roman" w:cs="Times New Roman"/>
          <w:sz w:val="28"/>
          <w:szCs w:val="28"/>
        </w:rPr>
        <w:t>ностного лица.</w:t>
      </w:r>
    </w:p>
    <w:p w:rsidR="00D0252C" w:rsidRPr="00D0252C" w:rsidRDefault="00D0252C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D0252C" w:rsidRPr="00111F13" w:rsidRDefault="00D0252C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11F13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11F13">
        <w:rPr>
          <w:rFonts w:ascii="Times New Roman" w:hAnsi="Times New Roman" w:cs="Times New Roman"/>
          <w:b/>
          <w:sz w:val="28"/>
          <w:szCs w:val="28"/>
        </w:rPr>
        <w:t>подачи и рассмотрения жалобы</w:t>
      </w:r>
    </w:p>
    <w:p w:rsidR="003F0013" w:rsidRPr="007E3F48" w:rsidRDefault="00D0252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3F48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 xml:space="preserve">, должностных лиц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7E3F48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572FA8" w:rsidRPr="007E3F4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7E3F48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630C3D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м центр</w:t>
      </w:r>
      <w:r w:rsidR="00630C3D"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е</w:t>
      </w:r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 xml:space="preserve">, на официальном сайте </w:t>
      </w:r>
      <w:r w:rsidR="00984AD0" w:rsidRPr="00984AD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572FA8" w:rsidRPr="007E3F4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7E3F48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630C3D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>, на Едином портал</w:t>
      </w:r>
      <w:r w:rsidR="000838F2" w:rsidRPr="007E3F48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="00572FA8" w:rsidRPr="007E3F48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838F2" w:rsidRPr="007E3F48">
        <w:rPr>
          <w:rFonts w:ascii="Times New Roman" w:eastAsia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,</w:t>
      </w:r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 (или) письменной форме.</w:t>
      </w:r>
    </w:p>
    <w:p w:rsidR="005815EA" w:rsidRDefault="005815EA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1E502F" w:rsidRPr="001E502F" w:rsidRDefault="001E502F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1E502F" w:rsidRPr="001E502F" w:rsidSect="001C0680">
          <w:footerReference w:type="default" r:id="rId11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</w:p>
    <w:p w:rsidR="001E502F" w:rsidRP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630C3D" w:rsidRPr="007D059C" w:rsidRDefault="00630C3D" w:rsidP="00630C3D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630C3D" w:rsidRPr="007D059C" w:rsidRDefault="00630C3D" w:rsidP="00630C3D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 xml:space="preserve"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</w:t>
      </w:r>
      <w:r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ых цент</w:t>
      </w:r>
      <w:r w:rsidRPr="00717440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ров</w:t>
      </w:r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 xml:space="preserve"> и организаций, участвующих в предоставлении муниципальной услуги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E502F">
        <w:rPr>
          <w:rFonts w:ascii="Times New Roman" w:hAnsi="Times New Roman" w:cs="Times New Roman"/>
          <w:b/>
          <w:sz w:val="28"/>
          <w:szCs w:val="28"/>
        </w:rPr>
        <w:t xml:space="preserve">1. Администрация </w:t>
      </w:r>
      <w:r w:rsidR="00F53A5B">
        <w:rPr>
          <w:rFonts w:ascii="Times New Roman" w:hAnsi="Times New Roman" w:cs="Times New Roman"/>
          <w:b/>
          <w:sz w:val="28"/>
          <w:szCs w:val="28"/>
        </w:rPr>
        <w:t>*</w:t>
      </w:r>
      <w:r w:rsidRPr="001E502F">
        <w:rPr>
          <w:rFonts w:ascii="Times New Roman" w:hAnsi="Times New Roman" w:cs="Times New Roman"/>
          <w:b/>
          <w:i/>
          <w:sz w:val="28"/>
          <w:szCs w:val="28"/>
        </w:rPr>
        <w:t xml:space="preserve"> наимено</w:t>
      </w:r>
      <w:r w:rsidR="00F53A5B">
        <w:rPr>
          <w:rFonts w:ascii="Times New Roman" w:hAnsi="Times New Roman" w:cs="Times New Roman"/>
          <w:b/>
          <w:i/>
          <w:sz w:val="28"/>
          <w:szCs w:val="28"/>
        </w:rPr>
        <w:t>вание муниципального образования*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 w:rsidR="009A2C18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9A2C18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9A2C18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="009A2C18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наименование муниципального образования, название улицы, номер дома</w:t>
      </w:r>
      <w:r w:rsidR="009A2C18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 w:rsidR="009A2C18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9A2C18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9A2C18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 w:rsidR="0014577F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14577F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14577F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 w:rsidR="0014577F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14577F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14577F">
        <w:rPr>
          <w:rFonts w:ascii="Times New Roman" w:hAnsi="Times New Roman" w:cs="Times New Roman"/>
          <w:i/>
          <w:sz w:val="28"/>
          <w:szCs w:val="28"/>
        </w:rPr>
        <w:t>*: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14577F">
        <w:rPr>
          <w:rFonts w:ascii="Times New Roman" w:hAnsi="Times New Roman" w:cs="Times New Roman"/>
          <w:i/>
          <w:sz w:val="28"/>
          <w:szCs w:val="28"/>
        </w:rPr>
        <w:t>:</w:t>
      </w:r>
      <w:r w:rsidRPr="001E502F">
        <w:rPr>
          <w:rFonts w:ascii="Times New Roman" w:hAnsi="Times New Roman" w:cs="Times New Roman"/>
          <w:i/>
          <w:sz w:val="28"/>
          <w:szCs w:val="28"/>
        </w:rPr>
        <w:t>индекс, наименование муниципального образования, название улицы, номер дома</w:t>
      </w:r>
      <w:r w:rsidR="0014577F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lastRenderedPageBreak/>
        <w:t>Контактный телефон: _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номер телефона)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 w:rsidR="0014577F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14577F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14577F">
        <w:rPr>
          <w:rFonts w:ascii="Times New Roman" w:hAnsi="Times New Roman" w:cs="Times New Roman"/>
          <w:i/>
          <w:sz w:val="28"/>
          <w:szCs w:val="28"/>
        </w:rPr>
        <w:t xml:space="preserve">* </w:t>
      </w:r>
      <w:r w:rsidRPr="001E502F">
        <w:rPr>
          <w:rFonts w:ascii="Times New Roman" w:hAnsi="Times New Roman" w:cs="Times New Roman"/>
          <w:sz w:val="28"/>
          <w:szCs w:val="28"/>
        </w:rPr>
        <w:t xml:space="preserve">в </w:t>
      </w:r>
      <w:r w:rsidR="0014577F">
        <w:rPr>
          <w:rFonts w:ascii="Times New Roman" w:hAnsi="Times New Roman" w:cs="Times New Roman"/>
          <w:sz w:val="28"/>
          <w:szCs w:val="28"/>
        </w:rPr>
        <w:t>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="0014577F">
        <w:rPr>
          <w:rFonts w:ascii="Times New Roman" w:hAnsi="Times New Roman" w:cs="Times New Roman"/>
          <w:sz w:val="28"/>
          <w:szCs w:val="28"/>
        </w:rPr>
        <w:t>*</w:t>
      </w:r>
      <w:r w:rsidR="0014577F">
        <w:rPr>
          <w:rFonts w:ascii="Times New Roman" w:hAnsi="Times New Roman" w:cs="Times New Roman"/>
          <w:i/>
          <w:sz w:val="28"/>
          <w:szCs w:val="28"/>
        </w:rPr>
        <w:t>адрес официального сайта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 w:rsidR="0014577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 w:rsidR="0014577F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наименование муниципального образования</w:t>
      </w:r>
      <w:r w:rsidR="0014577F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 xml:space="preserve">в сети Интернет: 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адрес электронной почты Администрации</w:t>
      </w:r>
      <w:r w:rsidR="0014577F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14577F" w:rsidRDefault="001E502F" w:rsidP="0014577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4577F">
        <w:rPr>
          <w:rFonts w:ascii="Times New Roman" w:hAnsi="Times New Roman" w:cs="Times New Roman"/>
          <w:b/>
          <w:sz w:val="28"/>
          <w:szCs w:val="28"/>
        </w:rPr>
        <w:t>2. </w:t>
      </w:r>
      <w:r w:rsidR="0014577F" w:rsidRPr="0014577F">
        <w:rPr>
          <w:rFonts w:ascii="Times New Roman" w:hAnsi="Times New Roman" w:cs="Times New Roman"/>
          <w:b/>
          <w:i/>
          <w:sz w:val="28"/>
          <w:szCs w:val="28"/>
        </w:rPr>
        <w:t>*</w:t>
      </w:r>
      <w:r w:rsidRPr="0014577F">
        <w:rPr>
          <w:rFonts w:ascii="Times New Roman" w:hAnsi="Times New Roman" w:cs="Times New Roman"/>
          <w:b/>
          <w:i/>
          <w:sz w:val="28"/>
          <w:szCs w:val="28"/>
        </w:rPr>
        <w:t>наименование структурного подразделения, ответственного за пред</w:t>
      </w:r>
      <w:r w:rsidR="0014577F" w:rsidRPr="0014577F">
        <w:rPr>
          <w:rFonts w:ascii="Times New Roman" w:hAnsi="Times New Roman" w:cs="Times New Roman"/>
          <w:b/>
          <w:i/>
          <w:sz w:val="28"/>
          <w:szCs w:val="28"/>
        </w:rPr>
        <w:t>оставление муниципальной услуги*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Место нахождения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>: ________________ (указать наименование муниципального образования, название улицы, номер дома)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График работы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График приема заявителей в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Почтовый адрес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1E502F">
        <w:rPr>
          <w:rFonts w:ascii="Times New Roman" w:hAnsi="Times New Roman" w:cs="Times New Roman"/>
          <w:sz w:val="28"/>
          <w:szCs w:val="28"/>
        </w:rPr>
        <w:lastRenderedPageBreak/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индекс, наименование муниципального образования, название улицы, номер дома)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Контактный телефон: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номер телефона)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Официальный сайт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в 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адрес официального сайта)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Администрации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в сети Интернет: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 адрес электронной почты)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630C3D" w:rsidRPr="007D059C" w:rsidRDefault="001E502F" w:rsidP="00630C3D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2B16C8">
        <w:rPr>
          <w:rFonts w:ascii="Times New Roman" w:hAnsi="Times New Roman" w:cs="Times New Roman"/>
          <w:b/>
          <w:sz w:val="28"/>
          <w:szCs w:val="28"/>
        </w:rPr>
        <w:t>3. </w:t>
      </w:r>
      <w:r w:rsidR="00630C3D">
        <w:rPr>
          <w:rFonts w:ascii="Times New Roman" w:hAnsi="Times New Roman" w:cs="Times New Roman"/>
          <w:b/>
          <w:i/>
          <w:sz w:val="28"/>
          <w:szCs w:val="28"/>
          <w:highlight w:val="cyan"/>
        </w:rPr>
        <w:t>Многофункциональные центр</w:t>
      </w:r>
      <w:r w:rsidR="00630C3D" w:rsidRPr="00717440">
        <w:rPr>
          <w:rFonts w:ascii="Times New Roman" w:hAnsi="Times New Roman" w:cs="Times New Roman"/>
          <w:b/>
          <w:i/>
          <w:sz w:val="28"/>
          <w:szCs w:val="28"/>
          <w:highlight w:val="cyan"/>
        </w:rPr>
        <w:t>ы</w:t>
      </w:r>
      <w:r w:rsidR="00630C3D" w:rsidRPr="007D059C">
        <w:rPr>
          <w:rFonts w:ascii="Times New Roman" w:hAnsi="Times New Roman" w:cs="Times New Roman"/>
          <w:b/>
          <w:i/>
          <w:sz w:val="28"/>
          <w:szCs w:val="28"/>
        </w:rPr>
        <w:t xml:space="preserve">, расположенные на территории *наименование муниципального образования* </w:t>
      </w:r>
      <w:r w:rsidR="00630C3D" w:rsidRPr="007D059C">
        <w:rPr>
          <w:rFonts w:ascii="Times New Roman" w:hAnsi="Times New Roman" w:cs="Times New Roman"/>
          <w:i/>
          <w:sz w:val="28"/>
          <w:szCs w:val="28"/>
        </w:rPr>
        <w:t xml:space="preserve">(указывается в случае предоставления услуги на базе </w:t>
      </w:r>
      <w:r w:rsidR="00630C3D">
        <w:rPr>
          <w:rFonts w:ascii="Times New Roman" w:hAnsi="Times New Roman" w:cs="Times New Roman"/>
          <w:i/>
          <w:sz w:val="28"/>
          <w:szCs w:val="28"/>
          <w:highlight w:val="cyan"/>
        </w:rPr>
        <w:t>многофункциональных цент</w:t>
      </w:r>
      <w:r w:rsidR="00630C3D" w:rsidRPr="00717440">
        <w:rPr>
          <w:rFonts w:ascii="Times New Roman" w:hAnsi="Times New Roman" w:cs="Times New Roman"/>
          <w:i/>
          <w:sz w:val="28"/>
          <w:szCs w:val="28"/>
          <w:highlight w:val="cyan"/>
        </w:rPr>
        <w:t>ров</w:t>
      </w:r>
      <w:r w:rsidR="00630C3D" w:rsidRPr="007D059C">
        <w:rPr>
          <w:rFonts w:ascii="Times New Roman" w:hAnsi="Times New Roman" w:cs="Times New Roman"/>
          <w:i/>
          <w:sz w:val="28"/>
          <w:szCs w:val="28"/>
        </w:rPr>
        <w:t>)</w:t>
      </w:r>
    </w:p>
    <w:p w:rsidR="00630C3D" w:rsidRPr="007D059C" w:rsidRDefault="00630C3D" w:rsidP="00630C3D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Место нахождения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</w:t>
      </w:r>
      <w:r w:rsidRPr="00717440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Pr="007D059C">
        <w:rPr>
          <w:rFonts w:ascii="Times New Roman" w:hAnsi="Times New Roman" w:cs="Times New Roman"/>
          <w:sz w:val="28"/>
          <w:szCs w:val="28"/>
        </w:rPr>
        <w:t>___________</w:t>
      </w:r>
      <w:r w:rsidRPr="007D059C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>наименование муниципального образования, название улицы, номер дома).</w:t>
      </w:r>
    </w:p>
    <w:p w:rsidR="001E502F" w:rsidRPr="001E502F" w:rsidRDefault="001E502F" w:rsidP="00630C3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984AD0" w:rsidRPr="00984AD0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 w:rsidR="00984AD0" w:rsidRPr="00984AD0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1E502F">
        <w:rPr>
          <w:rFonts w:ascii="Times New Roman" w:hAnsi="Times New Roman" w:cs="Times New Roman"/>
          <w:sz w:val="28"/>
          <w:szCs w:val="28"/>
        </w:rPr>
        <w:t>: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индекс, наименование муниципального образования, название улицы, номер дома)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Телефон </w:t>
      </w:r>
      <w:r w:rsidRPr="001E502F">
        <w:rPr>
          <w:rFonts w:ascii="Times New Roman" w:hAnsi="Times New Roman" w:cs="Times New Roman"/>
          <w:sz w:val="28"/>
          <w:szCs w:val="28"/>
          <w:lang w:val="en-US"/>
        </w:rPr>
        <w:t>Call</w:t>
      </w:r>
      <w:r w:rsidRPr="001E502F">
        <w:rPr>
          <w:rFonts w:ascii="Times New Roman" w:hAnsi="Times New Roman" w:cs="Times New Roman"/>
          <w:sz w:val="28"/>
          <w:szCs w:val="28"/>
        </w:rPr>
        <w:t>-центра: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номер телефона).</w:t>
      </w:r>
    </w:p>
    <w:p w:rsid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 w:rsidR="00984AD0" w:rsidRPr="00984AD0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="00984AD0" w:rsidRPr="001E502F">
        <w:rPr>
          <w:rFonts w:ascii="Times New Roman" w:hAnsi="Times New Roman" w:cs="Times New Roman"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в 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адрес официального сайта).</w:t>
      </w:r>
    </w:p>
    <w:p w:rsidR="00B826C6" w:rsidRDefault="00B826C6" w:rsidP="00B826C6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 w:rsidR="00984AD0" w:rsidRPr="00984AD0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="00984AD0" w:rsidRPr="001E502F">
        <w:rPr>
          <w:rFonts w:ascii="Times New Roman" w:hAnsi="Times New Roman" w:cs="Times New Roman"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в сети Интернет: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 адрес электронной почты).</w:t>
      </w:r>
    </w:p>
    <w:p w:rsidR="001E502F" w:rsidRDefault="001E502F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826C6" w:rsidRDefault="00B826C6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B826C6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Default="001E502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2</w:t>
      </w:r>
    </w:p>
    <w:p w:rsidR="00E21D97" w:rsidRPr="00E21D97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2B16C8" w:rsidRDefault="00E21D97" w:rsidP="007653CB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53263A">
        <w:rPr>
          <w:rFonts w:ascii="Times New Roman" w:hAnsi="Times New Roman" w:cs="Times New Roman"/>
          <w:b/>
          <w:sz w:val="28"/>
        </w:rPr>
        <w:t xml:space="preserve">Блок- схема </w:t>
      </w:r>
    </w:p>
    <w:p w:rsidR="00E21D97" w:rsidRDefault="00E21D97" w:rsidP="007653CB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53263A">
        <w:rPr>
          <w:rFonts w:ascii="Times New Roman" w:hAnsi="Times New Roman" w:cs="Times New Roman"/>
          <w:b/>
          <w:sz w:val="28"/>
        </w:rPr>
        <w:t xml:space="preserve">предоставления </w:t>
      </w:r>
      <w:r w:rsidR="000D2019">
        <w:rPr>
          <w:rFonts w:ascii="Times New Roman" w:hAnsi="Times New Roman" w:cs="Times New Roman"/>
          <w:b/>
          <w:sz w:val="28"/>
        </w:rPr>
        <w:t>муниципальной</w:t>
      </w:r>
      <w:r w:rsidRPr="0053263A">
        <w:rPr>
          <w:rFonts w:ascii="Times New Roman" w:hAnsi="Times New Roman" w:cs="Times New Roman"/>
          <w:b/>
          <w:sz w:val="28"/>
        </w:rPr>
        <w:t xml:space="preserve"> услуги по </w:t>
      </w:r>
      <w:r w:rsidR="007653CB">
        <w:rPr>
          <w:rFonts w:ascii="Times New Roman" w:hAnsi="Times New Roman" w:cs="Times New Roman"/>
          <w:b/>
          <w:sz w:val="28"/>
        </w:rPr>
        <w:t xml:space="preserve">выдаче </w:t>
      </w:r>
      <w:r w:rsidR="007653CB" w:rsidRPr="007653CB">
        <w:rPr>
          <w:rFonts w:ascii="Times New Roman" w:hAnsi="Times New Roman" w:cs="Times New Roman"/>
          <w:b/>
          <w:sz w:val="28"/>
        </w:rPr>
        <w:t>разрешений на вступление  в брак лицам, достигшим возраста шестнадцати лет</w:t>
      </w:r>
      <w:r w:rsidR="00D70505">
        <w:rPr>
          <w:rFonts w:ascii="Times New Roman" w:hAnsi="Times New Roman" w:cs="Times New Roman"/>
          <w:b/>
          <w:sz w:val="28"/>
        </w:rPr>
        <w:t xml:space="preserve">, </w:t>
      </w:r>
      <w:r w:rsidRPr="00D70505">
        <w:rPr>
          <w:rFonts w:ascii="Times New Roman" w:hAnsi="Times New Roman" w:cs="Times New Roman"/>
          <w:b/>
          <w:sz w:val="28"/>
        </w:rPr>
        <w:t>на территории Московской области</w:t>
      </w:r>
    </w:p>
    <w:p w:rsidR="002B16C8" w:rsidRDefault="002B16C8" w:rsidP="007653CB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</w:p>
    <w:p w:rsidR="0053263A" w:rsidRPr="00C4402B" w:rsidRDefault="007B3256" w:rsidP="00E21D97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05pt;height:435.15pt" o:ole="">
            <v:imagedata r:id="rId12" o:title=""/>
          </v:shape>
          <o:OLEObject Type="Embed" ProgID="Visio.Drawing.11" ShapeID="_x0000_i1025" DrawAspect="Content" ObjectID="_1483875398" r:id="rId13"/>
        </w:object>
      </w:r>
    </w:p>
    <w:p w:rsidR="00E21D97" w:rsidRDefault="00E21D97" w:rsidP="002B16C8">
      <w:pPr>
        <w:rPr>
          <w:rFonts w:ascii="Times New Roman" w:hAnsi="Times New Roman"/>
          <w:color w:val="000000"/>
        </w:rPr>
      </w:pPr>
    </w:p>
    <w:p w:rsidR="00E21D97" w:rsidRDefault="00E21D97" w:rsidP="00E21D97">
      <w:pPr>
        <w:spacing w:before="60" w:after="60"/>
        <w:jc w:val="both"/>
        <w:rPr>
          <w:rFonts w:ascii="Times New Roman" w:hAnsi="Times New Roman" w:cs="Times New Roman"/>
          <w:sz w:val="28"/>
        </w:rPr>
        <w:sectPr w:rsidR="00E21D97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Pr="00E21D97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> 3</w:t>
      </w:r>
    </w:p>
    <w:p w:rsidR="00573195" w:rsidRDefault="0086328E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предоставлении </w:t>
      </w:r>
      <w:r w:rsidR="00CE149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</w:t>
      </w:r>
      <w:r w:rsidR="00E21D97">
        <w:rPr>
          <w:rFonts w:ascii="Times New Roman" w:eastAsia="Times New Roman" w:hAnsi="Times New Roman" w:cs="Times New Roman"/>
          <w:b/>
          <w:sz w:val="28"/>
          <w:szCs w:val="28"/>
        </w:rPr>
        <w:t>и</w:t>
      </w:r>
    </w:p>
    <w:p w:rsidR="008A4436" w:rsidRDefault="008A4436" w:rsidP="008A4436">
      <w:pPr>
        <w:pStyle w:val="af4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В </w:t>
      </w:r>
      <w:r w:rsidR="003175AB">
        <w:rPr>
          <w:rFonts w:ascii="Times New Roman" w:hAnsi="Times New Roman" w:cs="Times New Roman"/>
          <w:sz w:val="24"/>
        </w:rPr>
        <w:t>________________</w:t>
      </w:r>
      <w:r w:rsidR="00984AD0" w:rsidRPr="00984AD0">
        <w:rPr>
          <w:rFonts w:ascii="Times New Roman" w:hAnsi="Times New Roman" w:cs="Times New Roman"/>
          <w:i/>
          <w:sz w:val="24"/>
        </w:rPr>
        <w:t>*наименование ОМС*</w:t>
      </w:r>
      <w:r w:rsidRPr="00C80C8D">
        <w:rPr>
          <w:rFonts w:ascii="Times New Roman" w:hAnsi="Times New Roman" w:cs="Times New Roman"/>
          <w:sz w:val="24"/>
        </w:rPr>
        <w:t xml:space="preserve"> </w:t>
      </w:r>
    </w:p>
    <w:p w:rsidR="008A4436" w:rsidRDefault="008A4436" w:rsidP="008A4436">
      <w:pPr>
        <w:pStyle w:val="af4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 от </w:t>
      </w:r>
      <w:r w:rsidR="001864ED">
        <w:rPr>
          <w:rFonts w:ascii="Times New Roman" w:hAnsi="Times New Roman" w:cs="Times New Roman"/>
          <w:sz w:val="24"/>
        </w:rPr>
        <w:t>(</w:t>
      </w:r>
      <w:r w:rsidR="001864ED" w:rsidRPr="001864ED">
        <w:rPr>
          <w:rFonts w:ascii="Times New Roman" w:hAnsi="Times New Roman" w:cs="Times New Roman"/>
          <w:i/>
          <w:sz w:val="24"/>
        </w:rPr>
        <w:t>ФИО несовершеннолетнего лица</w:t>
      </w:r>
      <w:r w:rsidR="001864ED">
        <w:rPr>
          <w:rFonts w:ascii="Times New Roman" w:hAnsi="Times New Roman" w:cs="Times New Roman"/>
          <w:sz w:val="24"/>
        </w:rPr>
        <w:t xml:space="preserve">) </w:t>
      </w:r>
      <w:r>
        <w:rPr>
          <w:rFonts w:ascii="Times New Roman" w:hAnsi="Times New Roman" w:cs="Times New Roman"/>
          <w:sz w:val="24"/>
        </w:rPr>
        <w:t xml:space="preserve">___________________________________________,   </w:t>
      </w:r>
    </w:p>
    <w:p w:rsidR="008A4436" w:rsidRDefault="008A4436" w:rsidP="008A4436">
      <w:pPr>
        <w:pStyle w:val="af4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                           проживающего (ей) по адресу ____________________</w:t>
      </w:r>
    </w:p>
    <w:p w:rsidR="008A4436" w:rsidRDefault="008A4436" w:rsidP="008A4436">
      <w:pPr>
        <w:pStyle w:val="af4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             ______________________________________________                                      дата рождения _________________________________</w:t>
      </w:r>
    </w:p>
    <w:p w:rsidR="008A4436" w:rsidRDefault="008A4436" w:rsidP="008A4436">
      <w:pPr>
        <w:pStyle w:val="af4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паспорт (серия, номер) __________________________                           выдан (кем, когда)______________________________ ______________________________________________</w:t>
      </w:r>
    </w:p>
    <w:p w:rsidR="008A4436" w:rsidRDefault="008A4436" w:rsidP="008A4436">
      <w:pPr>
        <w:pStyle w:val="af4"/>
        <w:jc w:val="right"/>
      </w:pPr>
      <w:r>
        <w:t xml:space="preserve">                                          </w:t>
      </w:r>
    </w:p>
    <w:p w:rsidR="008A4436" w:rsidRDefault="008A4436" w:rsidP="008A4436">
      <w:pPr>
        <w:pStyle w:val="af4"/>
        <w:jc w:val="center"/>
        <w:rPr>
          <w:rStyle w:val="af3"/>
          <w:rFonts w:ascii="Times New Roman" w:hAnsi="Times New Roman"/>
          <w:bCs w:val="0"/>
          <w:color w:val="00000A"/>
          <w:sz w:val="24"/>
        </w:rPr>
      </w:pPr>
      <w:r>
        <w:rPr>
          <w:rStyle w:val="af3"/>
          <w:rFonts w:ascii="Times New Roman" w:hAnsi="Times New Roman"/>
          <w:bCs w:val="0"/>
          <w:color w:val="00000A"/>
          <w:sz w:val="24"/>
        </w:rPr>
        <w:t>Заявление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Прошу  разрешить  мне до достижения  возраста  восемнадцати  лет  вступить  в  брак с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гр.</w:t>
      </w:r>
      <w:r>
        <w:rPr>
          <w:rFonts w:ascii="Times New Roman" w:hAnsi="Times New Roman" w:cs="Times New Roman"/>
          <w:sz w:val="22"/>
          <w:szCs w:val="22"/>
        </w:rPr>
        <w:t xml:space="preserve"> _______________</w:t>
      </w:r>
      <w:r>
        <w:rPr>
          <w:rFonts w:ascii="Times New Roman" w:hAnsi="Times New Roman" w:cs="Times New Roman"/>
          <w:sz w:val="24"/>
        </w:rPr>
        <w:t>_______________________________________________________________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ата рождения _________________, проживающим (ей) _______________________________,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____________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аспорт выдан (когда, кем)   _______________________________________________________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о причине ______________________________________________________________________                                               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                                                                                    _________________</w:t>
      </w:r>
    </w:p>
    <w:p w:rsidR="008A4436" w:rsidRDefault="008A4436" w:rsidP="008A4436">
      <w:pPr>
        <w:ind w:firstLine="720"/>
        <w:jc w:val="both"/>
        <w:rPr>
          <w:sz w:val="20"/>
        </w:rPr>
      </w:pPr>
      <w:r>
        <w:rPr>
          <w:sz w:val="20"/>
        </w:rPr>
        <w:t xml:space="preserve">                                                                                                                                                   </w:t>
      </w:r>
      <w:r w:rsidR="00527AC5">
        <w:rPr>
          <w:sz w:val="20"/>
        </w:rPr>
        <w:t xml:space="preserve">            </w:t>
      </w:r>
      <w:r>
        <w:rPr>
          <w:sz w:val="20"/>
        </w:rPr>
        <w:t xml:space="preserve">  подпись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4"/>
        </w:rPr>
        <w:t xml:space="preserve">     Прошу разрешить мне вступить</w:t>
      </w:r>
      <w:r>
        <w:rPr>
          <w:rFonts w:ascii="Times New Roman" w:hAnsi="Times New Roman" w:cs="Times New Roman"/>
          <w:sz w:val="22"/>
          <w:szCs w:val="22"/>
        </w:rPr>
        <w:t xml:space="preserve"> </w:t>
      </w:r>
      <w:r>
        <w:rPr>
          <w:rFonts w:ascii="Times New Roman" w:hAnsi="Times New Roman" w:cs="Times New Roman"/>
          <w:sz w:val="24"/>
        </w:rPr>
        <w:t>в брак с гр.</w:t>
      </w:r>
      <w:r>
        <w:rPr>
          <w:rFonts w:ascii="Times New Roman" w:hAnsi="Times New Roman" w:cs="Times New Roman"/>
          <w:sz w:val="22"/>
          <w:szCs w:val="22"/>
        </w:rPr>
        <w:t xml:space="preserve"> ___________________________________________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о достижения им (ею) возраста восемнадцати лет.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ата рождения _________________, проживающий(ая) _________________________________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____________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аспорт выдан (когда, кем)   _______________________________________________________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4"/>
        </w:rPr>
        <w:t xml:space="preserve">по причине ______________________________________________________________________ </w:t>
      </w:r>
      <w:r>
        <w:rPr>
          <w:rFonts w:ascii="Times New Roman" w:hAnsi="Times New Roman" w:cs="Times New Roman"/>
          <w:sz w:val="22"/>
          <w:szCs w:val="22"/>
        </w:rPr>
        <w:t xml:space="preserve">                       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                                                                                                                               ____________________</w:t>
      </w:r>
    </w:p>
    <w:p w:rsidR="008A4436" w:rsidRPr="001864ED" w:rsidRDefault="008A4436" w:rsidP="008A4436">
      <w:pPr>
        <w:ind w:firstLine="720"/>
        <w:rPr>
          <w:rFonts w:ascii="Times New Roman" w:hAnsi="Times New Roman" w:cs="Times New Roman"/>
          <w:sz w:val="20"/>
        </w:rPr>
      </w:pPr>
      <w:r>
        <w:t xml:space="preserve">                                                                                                                                          </w:t>
      </w:r>
      <w:r w:rsidRPr="001864ED">
        <w:rPr>
          <w:rFonts w:ascii="Times New Roman" w:hAnsi="Times New Roman" w:cs="Times New Roman"/>
          <w:sz w:val="20"/>
        </w:rPr>
        <w:t>подпись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  В  соответствии  с Федеральным законом от 27.07.2006 № 152-ФЗ «О  персональных данных» даю согласие на обработку (сбор, систематизацию, накопление,  хранение,  уточнение,  использование, распространение (в том числе передачу), обезличивание, блокирование,  уничтожение)  сведений, указанных  в настоящем заявлении и прилагаемых документах, с целью выдачи разрешения на вступление в брак с_________________________________________________.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Согласие  действует  в  течение  1 года со дня подписания настоящего заявления.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Мне разъяснено, что данное согласие может быть отозвано мною в письменной форме.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"___" __________ 20___ года       _______________    ________________________</w:t>
      </w:r>
    </w:p>
    <w:p w:rsidR="008A4436" w:rsidRDefault="008A4436" w:rsidP="008A4436">
      <w:pPr>
        <w:pStyle w:val="af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          подпись                      расшифровка подписи</w:t>
      </w:r>
    </w:p>
    <w:p w:rsidR="002760C1" w:rsidRDefault="002760C1" w:rsidP="008A4436">
      <w:pPr>
        <w:pStyle w:val="af4"/>
        <w:rPr>
          <w:rFonts w:ascii="Times New Roman" w:hAnsi="Times New Roman" w:cs="Times New Roman"/>
          <w:sz w:val="22"/>
          <w:szCs w:val="22"/>
        </w:rPr>
      </w:pP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 В  соответствии  с Федеральным законом от 27.07.2006 № 152-ФЗ «О  персональных данных» даю согласие на обработку (сбо</w:t>
      </w:r>
      <w:r w:rsidR="00D7025B">
        <w:rPr>
          <w:rFonts w:ascii="Times New Roman" w:hAnsi="Times New Roman" w:cs="Times New Roman"/>
          <w:sz w:val="22"/>
          <w:szCs w:val="22"/>
        </w:rPr>
        <w:t xml:space="preserve">р, систематизацию, накопление, хранение, </w:t>
      </w:r>
      <w:r>
        <w:rPr>
          <w:rFonts w:ascii="Times New Roman" w:hAnsi="Times New Roman" w:cs="Times New Roman"/>
          <w:sz w:val="22"/>
          <w:szCs w:val="22"/>
        </w:rPr>
        <w:t>уточнение,  использование, распространение (в том числе  передачу),</w:t>
      </w:r>
      <w:r w:rsidR="00D7025B">
        <w:rPr>
          <w:rFonts w:ascii="Times New Roman" w:hAnsi="Times New Roman" w:cs="Times New Roman"/>
          <w:sz w:val="22"/>
          <w:szCs w:val="22"/>
        </w:rPr>
        <w:t xml:space="preserve">  обезличивание,  блокирование, уничтожение)</w:t>
      </w:r>
      <w:r>
        <w:rPr>
          <w:rFonts w:ascii="Times New Roman" w:hAnsi="Times New Roman" w:cs="Times New Roman"/>
          <w:sz w:val="22"/>
          <w:szCs w:val="22"/>
        </w:rPr>
        <w:t xml:space="preserve"> сведений, указанных в настоящем заявлении и прилагаемых документах, с целью  выдачи разрешения на вступление в брак с _______________________________________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Согласие  действует  в течение  1  года со дня подписания настоящего заявления.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Мне разъяснено, что данное согласие может быть отозвано мною в письменной форме.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2"/>
          <w:szCs w:val="22"/>
        </w:rPr>
        <w:t xml:space="preserve">       "___" __________ 20___ года      _______________          ____________________</w:t>
      </w:r>
      <w:r>
        <w:rPr>
          <w:rFonts w:ascii="Times New Roman" w:hAnsi="Times New Roman" w:cs="Times New Roman"/>
        </w:rPr>
        <w:t xml:space="preserve">     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         подпись                       расшифровка подписи</w:t>
      </w:r>
    </w:p>
    <w:p w:rsidR="001864ED" w:rsidRDefault="001864ED" w:rsidP="003175AB">
      <w:pPr>
        <w:pStyle w:val="western"/>
        <w:ind w:firstLine="540"/>
        <w:jc w:val="both"/>
      </w:pPr>
    </w:p>
    <w:p w:rsidR="001864ED" w:rsidRDefault="001864ED" w:rsidP="003175AB">
      <w:pPr>
        <w:pStyle w:val="western"/>
        <w:ind w:firstLine="540"/>
        <w:jc w:val="both"/>
      </w:pPr>
    </w:p>
    <w:p w:rsidR="001864ED" w:rsidRDefault="001864ED" w:rsidP="003175AB">
      <w:pPr>
        <w:pStyle w:val="western"/>
        <w:ind w:firstLine="540"/>
        <w:jc w:val="both"/>
      </w:pPr>
    </w:p>
    <w:p w:rsidR="00DB59F3" w:rsidRDefault="00DB59F3" w:rsidP="00DB59F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cyan"/>
        </w:rPr>
      </w:pPr>
    </w:p>
    <w:p w:rsidR="00DB59F3" w:rsidRPr="00DB59F3" w:rsidRDefault="00DB59F3" w:rsidP="00DB59F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cyan"/>
        </w:rPr>
      </w:pPr>
      <w:r w:rsidRPr="00DB59F3">
        <w:rPr>
          <w:rFonts w:ascii="Times New Roman" w:eastAsia="Times New Roman" w:hAnsi="Times New Roman" w:cs="Times New Roman"/>
          <w:sz w:val="24"/>
          <w:szCs w:val="24"/>
          <w:highlight w:val="cyan"/>
        </w:rPr>
        <w:t>Результат муниципальной услуги выдать следующим способом:</w:t>
      </w:r>
    </w:p>
    <w:p w:rsidR="00DB59F3" w:rsidRPr="00181009" w:rsidRDefault="00DB59F3" w:rsidP="00DB59F3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cyan"/>
        </w:rPr>
      </w:pPr>
      <w:r w:rsidRPr="00181009">
        <w:rPr>
          <w:rFonts w:ascii="Times New Roman" w:eastAsia="Times New Roman" w:hAnsi="Times New Roman" w:cs="Times New Roman"/>
          <w:sz w:val="24"/>
          <w:szCs w:val="24"/>
          <w:highlight w:val="cyan"/>
        </w:rPr>
        <w:t xml:space="preserve">посредством личного обращения в </w:t>
      </w:r>
      <w:r w:rsidRPr="00984AD0">
        <w:rPr>
          <w:rFonts w:ascii="Times New Roman" w:eastAsia="Times New Roman" w:hAnsi="Times New Roman" w:cs="Times New Roman"/>
          <w:i/>
          <w:sz w:val="24"/>
          <w:szCs w:val="24"/>
          <w:highlight w:val="cyan"/>
        </w:rPr>
        <w:t>*наименование ОМС*</w:t>
      </w:r>
      <w:r w:rsidRPr="00181009">
        <w:rPr>
          <w:rFonts w:ascii="Times New Roman" w:eastAsia="Times New Roman" w:hAnsi="Times New Roman" w:cs="Times New Roman"/>
          <w:i/>
          <w:sz w:val="24"/>
          <w:szCs w:val="24"/>
          <w:highlight w:val="cyan"/>
        </w:rPr>
        <w:t>:</w:t>
      </w:r>
    </w:p>
    <w:p w:rsidR="00DB59F3" w:rsidRPr="00181009" w:rsidRDefault="00DB59F3" w:rsidP="00DB59F3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cyan"/>
        </w:rPr>
      </w:pPr>
      <w:r w:rsidRPr="00181009">
        <w:rPr>
          <w:rFonts w:ascii="Times New Roman" w:eastAsia="Times New Roman" w:hAnsi="Times New Roman" w:cs="Times New Roman"/>
          <w:i/>
          <w:sz w:val="24"/>
          <w:szCs w:val="24"/>
          <w:highlight w:val="cyan"/>
        </w:rPr>
        <w:t xml:space="preserve">в форме </w:t>
      </w:r>
      <w:r w:rsidRPr="00181009">
        <w:rPr>
          <w:rFonts w:ascii="Times New Roman" w:eastAsia="Times New Roman" w:hAnsi="Times New Roman" w:cs="Times New Roman"/>
          <w:sz w:val="24"/>
          <w:szCs w:val="24"/>
          <w:highlight w:val="cyan"/>
        </w:rPr>
        <w:t>электронного документа;</w:t>
      </w:r>
    </w:p>
    <w:p w:rsidR="00DB59F3" w:rsidRPr="00181009" w:rsidRDefault="00DB59F3" w:rsidP="00DB59F3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cyan"/>
        </w:rPr>
      </w:pPr>
      <w:r w:rsidRPr="00181009">
        <w:rPr>
          <w:rFonts w:ascii="Times New Roman" w:eastAsia="Times New Roman" w:hAnsi="Times New Roman" w:cs="Times New Roman"/>
          <w:sz w:val="24"/>
          <w:szCs w:val="24"/>
          <w:highlight w:val="cyan"/>
        </w:rPr>
        <w:t>в форме документа на бумажном носителе;</w:t>
      </w:r>
    </w:p>
    <w:p w:rsidR="00DB59F3" w:rsidRPr="00181009" w:rsidRDefault="00DB59F3" w:rsidP="00DB59F3">
      <w:pPr>
        <w:pStyle w:val="a4"/>
        <w:widowControl w:val="0"/>
        <w:autoSpaceDE w:val="0"/>
        <w:autoSpaceDN w:val="0"/>
        <w:adjustRightInd w:val="0"/>
        <w:spacing w:before="60" w:after="60"/>
        <w:ind w:left="1985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cyan"/>
        </w:rPr>
      </w:pPr>
    </w:p>
    <w:p w:rsidR="00DB59F3" w:rsidRPr="00181009" w:rsidRDefault="00DB59F3" w:rsidP="00DB59F3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cyan"/>
        </w:rPr>
      </w:pPr>
      <w:r w:rsidRPr="00181009">
        <w:rPr>
          <w:rFonts w:ascii="Times New Roman" w:eastAsia="Times New Roman" w:hAnsi="Times New Roman" w:cs="Times New Roman"/>
          <w:sz w:val="24"/>
          <w:szCs w:val="24"/>
          <w:highlight w:val="cyan"/>
        </w:rPr>
        <w:t>почтовым отправлением на адрес, указанный в заявлении (только на бумажном носителе);</w:t>
      </w:r>
    </w:p>
    <w:p w:rsidR="00DB59F3" w:rsidRPr="00181009" w:rsidRDefault="00DB59F3" w:rsidP="00DB59F3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cyan"/>
        </w:rPr>
      </w:pPr>
      <w:r w:rsidRPr="00181009">
        <w:rPr>
          <w:rFonts w:ascii="Times New Roman" w:eastAsia="Times New Roman" w:hAnsi="Times New Roman" w:cs="Times New Roman"/>
          <w:sz w:val="24"/>
          <w:szCs w:val="24"/>
          <w:highlight w:val="cyan"/>
        </w:rPr>
        <w:t>отправлением по электронной почте (в форме электронного документа и только в случаях прямо предусмотренных в действующих нормативных правовых актах);</w:t>
      </w:r>
    </w:p>
    <w:p w:rsidR="00DB59F3" w:rsidRPr="00181009" w:rsidRDefault="00DB59F3" w:rsidP="00DB59F3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cyan"/>
        </w:rPr>
      </w:pPr>
      <w:r w:rsidRPr="00181009">
        <w:rPr>
          <w:rFonts w:ascii="Times New Roman" w:eastAsia="Times New Roman" w:hAnsi="Times New Roman" w:cs="Times New Roman"/>
          <w:sz w:val="24"/>
          <w:szCs w:val="24"/>
          <w:highlight w:val="cyan"/>
        </w:rPr>
        <w:t>посредством личного обращения в многофункциональный центр (только на бумажном носителе);</w:t>
      </w:r>
    </w:p>
    <w:p w:rsidR="00DB59F3" w:rsidRPr="00181009" w:rsidRDefault="00DB59F3" w:rsidP="00DB59F3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cyan"/>
        </w:rPr>
      </w:pPr>
      <w:r w:rsidRPr="00181009">
        <w:rPr>
          <w:rFonts w:ascii="Times New Roman" w:eastAsia="Times New Roman" w:hAnsi="Times New Roman" w:cs="Times New Roman"/>
          <w:sz w:val="24"/>
          <w:szCs w:val="24"/>
          <w:highlight w:val="cyan"/>
        </w:rPr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DB59F3" w:rsidRPr="00181009" w:rsidRDefault="00DB59F3" w:rsidP="00DB59F3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cyan"/>
        </w:rPr>
      </w:pPr>
      <w:r w:rsidRPr="00181009">
        <w:rPr>
          <w:rFonts w:ascii="Times New Roman" w:eastAsia="Times New Roman" w:hAnsi="Times New Roman" w:cs="Times New Roman"/>
          <w:sz w:val="24"/>
          <w:szCs w:val="24"/>
          <w:highlight w:val="cyan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DB59F3" w:rsidRPr="00181009" w:rsidRDefault="00DB59F3" w:rsidP="00DB59F3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cyan"/>
        </w:rPr>
      </w:pPr>
    </w:p>
    <w:p w:rsidR="00DB59F3" w:rsidRPr="00181009" w:rsidRDefault="00DB59F3" w:rsidP="00DB59F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cyan"/>
        </w:rPr>
      </w:pPr>
      <w:r w:rsidRPr="00181009">
        <w:rPr>
          <w:rFonts w:ascii="Times New Roman" w:eastAsia="Times New Roman" w:hAnsi="Times New Roman" w:cs="Times New Roman"/>
          <w:sz w:val="24"/>
          <w:szCs w:val="24"/>
          <w:highlight w:val="cyan"/>
        </w:rPr>
        <w:t>&lt;&lt;Обратная сторона заявления&gt;&gt;</w:t>
      </w:r>
    </w:p>
    <w:p w:rsidR="00DB59F3" w:rsidRPr="00181009" w:rsidRDefault="00DB59F3" w:rsidP="00DB59F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cyan"/>
        </w:rPr>
      </w:pPr>
      <w:r w:rsidRPr="00181009">
        <w:rPr>
          <w:rFonts w:ascii="Times New Roman" w:eastAsia="Times New Roman" w:hAnsi="Times New Roman" w:cs="Times New Roman"/>
          <w:sz w:val="24"/>
          <w:szCs w:val="24"/>
          <w:highlight w:val="cyan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DB59F3" w:rsidRPr="00DB59F3" w:rsidRDefault="00DB59F3" w:rsidP="00DB59F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cyan"/>
        </w:rPr>
      </w:pPr>
      <w:r w:rsidRPr="00181009">
        <w:rPr>
          <w:rFonts w:ascii="Times New Roman" w:eastAsia="Times New Roman" w:hAnsi="Times New Roman" w:cs="Times New Roman"/>
          <w:sz w:val="24"/>
          <w:szCs w:val="24"/>
          <w:highlight w:val="cyan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  <w:r w:rsidR="00352C95">
        <w:rPr>
          <w:rFonts w:ascii="Times New Roman" w:eastAsia="Times New Roman" w:hAnsi="Times New Roman" w:cs="Times New Roman"/>
          <w:sz w:val="24"/>
          <w:szCs w:val="24"/>
          <w:highlight w:val="cyan"/>
        </w:rPr>
        <w:t>.</w:t>
      </w:r>
    </w:p>
    <w:p w:rsidR="003175AB" w:rsidRDefault="003175AB" w:rsidP="003175AB">
      <w:pPr>
        <w:ind w:firstLine="720"/>
        <w:jc w:val="both"/>
      </w:pPr>
    </w:p>
    <w:p w:rsidR="003175AB" w:rsidRDefault="003175AB" w:rsidP="003175AB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"___" __________ 20___ года       _______________    ________________________</w:t>
      </w:r>
    </w:p>
    <w:p w:rsidR="003175AB" w:rsidRDefault="003175AB" w:rsidP="003175AB">
      <w:pPr>
        <w:pStyle w:val="af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подпись                      расшифровка подписи</w:t>
      </w:r>
    </w:p>
    <w:p w:rsidR="008A4436" w:rsidRDefault="008A4436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8762E" w:rsidRDefault="0018762E" w:rsidP="0018762E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"___" __________ 20___ года       _______________    ________________________</w:t>
      </w:r>
    </w:p>
    <w:p w:rsidR="0018762E" w:rsidRDefault="0018762E" w:rsidP="0018762E">
      <w:pPr>
        <w:pStyle w:val="af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подпись                      расшифровка подписи</w:t>
      </w:r>
    </w:p>
    <w:sectPr w:rsidR="0018762E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083B" w:rsidRDefault="0098083B" w:rsidP="001C0680">
      <w:pPr>
        <w:spacing w:after="0" w:line="240" w:lineRule="auto"/>
      </w:pPr>
      <w:r>
        <w:separator/>
      </w:r>
    </w:p>
  </w:endnote>
  <w:endnote w:type="continuationSeparator" w:id="0">
    <w:p w:rsidR="0098083B" w:rsidRDefault="0098083B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095662"/>
      <w:docPartObj>
        <w:docPartGallery w:val="Page Numbers (Bottom of Page)"/>
        <w:docPartUnique/>
      </w:docPartObj>
    </w:sdtPr>
    <w:sdtEndPr/>
    <w:sdtContent>
      <w:p w:rsidR="00D7025B" w:rsidRDefault="001E2874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="00D7025B"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2D41F3">
          <w:rPr>
            <w:rFonts w:ascii="Times New Roman" w:hAnsi="Times New Roman" w:cs="Times New Roman"/>
            <w:noProof/>
            <w:sz w:val="24"/>
          </w:rPr>
          <w:t>2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083B" w:rsidRDefault="0098083B" w:rsidP="001C0680">
      <w:pPr>
        <w:spacing w:after="0" w:line="240" w:lineRule="auto"/>
      </w:pPr>
      <w:r>
        <w:separator/>
      </w:r>
    </w:p>
  </w:footnote>
  <w:footnote w:type="continuationSeparator" w:id="0">
    <w:p w:rsidR="0098083B" w:rsidRDefault="0098083B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0D2C0F34"/>
    <w:multiLevelType w:val="hybridMultilevel"/>
    <w:tmpl w:val="E9E69CC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4AC52E43"/>
    <w:multiLevelType w:val="hybridMultilevel"/>
    <w:tmpl w:val="C0668DD2"/>
    <w:lvl w:ilvl="0" w:tplc="36A22CC2">
      <w:start w:val="1"/>
      <w:numFmt w:val="decimal"/>
      <w:lvlText w:val="%1."/>
      <w:lvlJc w:val="left"/>
      <w:pPr>
        <w:tabs>
          <w:tab w:val="num" w:pos="2140"/>
        </w:tabs>
        <w:ind w:left="2140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9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6434789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2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4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6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7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16"/>
  </w:num>
  <w:num w:numId="3">
    <w:abstractNumId w:val="26"/>
  </w:num>
  <w:num w:numId="4">
    <w:abstractNumId w:val="23"/>
  </w:num>
  <w:num w:numId="5">
    <w:abstractNumId w:val="11"/>
  </w:num>
  <w:num w:numId="6">
    <w:abstractNumId w:val="0"/>
  </w:num>
  <w:num w:numId="7">
    <w:abstractNumId w:val="18"/>
  </w:num>
  <w:num w:numId="8">
    <w:abstractNumId w:val="9"/>
  </w:num>
  <w:num w:numId="9">
    <w:abstractNumId w:val="2"/>
  </w:num>
  <w:num w:numId="10">
    <w:abstractNumId w:val="25"/>
  </w:num>
  <w:num w:numId="11">
    <w:abstractNumId w:val="10"/>
  </w:num>
  <w:num w:numId="12">
    <w:abstractNumId w:val="21"/>
  </w:num>
  <w:num w:numId="13">
    <w:abstractNumId w:val="3"/>
  </w:num>
  <w:num w:numId="14">
    <w:abstractNumId w:val="27"/>
  </w:num>
  <w:num w:numId="15">
    <w:abstractNumId w:val="16"/>
  </w:num>
  <w:num w:numId="16">
    <w:abstractNumId w:val="16"/>
  </w:num>
  <w:num w:numId="17">
    <w:abstractNumId w:val="16"/>
  </w:num>
  <w:num w:numId="18">
    <w:abstractNumId w:val="13"/>
  </w:num>
  <w:num w:numId="19">
    <w:abstractNumId w:val="14"/>
  </w:num>
  <w:num w:numId="20">
    <w:abstractNumId w:val="19"/>
  </w:num>
  <w:num w:numId="21">
    <w:abstractNumId w:val="6"/>
  </w:num>
  <w:num w:numId="22">
    <w:abstractNumId w:val="12"/>
  </w:num>
  <w:num w:numId="23">
    <w:abstractNumId w:val="4"/>
  </w:num>
  <w:num w:numId="24">
    <w:abstractNumId w:val="7"/>
  </w:num>
  <w:num w:numId="25">
    <w:abstractNumId w:val="24"/>
  </w:num>
  <w:num w:numId="26">
    <w:abstractNumId w:val="17"/>
  </w:num>
  <w:num w:numId="27">
    <w:abstractNumId w:val="22"/>
  </w:num>
  <w:num w:numId="28">
    <w:abstractNumId w:val="1"/>
  </w:num>
  <w:num w:numId="29">
    <w:abstractNumId w:val="20"/>
  </w:num>
  <w:num w:numId="30">
    <w:abstractNumId w:val="5"/>
  </w:num>
  <w:num w:numId="3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3C9F"/>
    <w:rsid w:val="00004E02"/>
    <w:rsid w:val="00010626"/>
    <w:rsid w:val="00011E9D"/>
    <w:rsid w:val="00012C1E"/>
    <w:rsid w:val="0001710D"/>
    <w:rsid w:val="0002102E"/>
    <w:rsid w:val="00021A71"/>
    <w:rsid w:val="00021D8E"/>
    <w:rsid w:val="000231E7"/>
    <w:rsid w:val="000269E4"/>
    <w:rsid w:val="00030FB6"/>
    <w:rsid w:val="000346FE"/>
    <w:rsid w:val="00034EDF"/>
    <w:rsid w:val="000442A6"/>
    <w:rsid w:val="000457B1"/>
    <w:rsid w:val="000526C1"/>
    <w:rsid w:val="00055A37"/>
    <w:rsid w:val="00055C2F"/>
    <w:rsid w:val="00060241"/>
    <w:rsid w:val="00060F9F"/>
    <w:rsid w:val="000611D5"/>
    <w:rsid w:val="0006130B"/>
    <w:rsid w:val="00063525"/>
    <w:rsid w:val="00071822"/>
    <w:rsid w:val="00071E2C"/>
    <w:rsid w:val="0007567A"/>
    <w:rsid w:val="000758E9"/>
    <w:rsid w:val="00076AA1"/>
    <w:rsid w:val="000838F2"/>
    <w:rsid w:val="00085494"/>
    <w:rsid w:val="00087CC8"/>
    <w:rsid w:val="00087E94"/>
    <w:rsid w:val="00090EF5"/>
    <w:rsid w:val="000A31F2"/>
    <w:rsid w:val="000A4561"/>
    <w:rsid w:val="000A5713"/>
    <w:rsid w:val="000A5937"/>
    <w:rsid w:val="000A5F51"/>
    <w:rsid w:val="000B15F9"/>
    <w:rsid w:val="000B3EB7"/>
    <w:rsid w:val="000B4D21"/>
    <w:rsid w:val="000B6A4C"/>
    <w:rsid w:val="000B6D2A"/>
    <w:rsid w:val="000B7213"/>
    <w:rsid w:val="000C0C5A"/>
    <w:rsid w:val="000C121B"/>
    <w:rsid w:val="000C4E1D"/>
    <w:rsid w:val="000C5BE1"/>
    <w:rsid w:val="000C6242"/>
    <w:rsid w:val="000D0B83"/>
    <w:rsid w:val="000D146A"/>
    <w:rsid w:val="000D2019"/>
    <w:rsid w:val="000D2D6A"/>
    <w:rsid w:val="000D3C3C"/>
    <w:rsid w:val="000D65FF"/>
    <w:rsid w:val="000D76F1"/>
    <w:rsid w:val="000D79C0"/>
    <w:rsid w:val="000D7F3A"/>
    <w:rsid w:val="000E1E75"/>
    <w:rsid w:val="000F0FAA"/>
    <w:rsid w:val="000F2C80"/>
    <w:rsid w:val="000F4F9D"/>
    <w:rsid w:val="001109B0"/>
    <w:rsid w:val="001114F5"/>
    <w:rsid w:val="0011443D"/>
    <w:rsid w:val="00114B12"/>
    <w:rsid w:val="00124122"/>
    <w:rsid w:val="001273E4"/>
    <w:rsid w:val="00131C0E"/>
    <w:rsid w:val="001354D5"/>
    <w:rsid w:val="00135807"/>
    <w:rsid w:val="00136248"/>
    <w:rsid w:val="00137140"/>
    <w:rsid w:val="00137678"/>
    <w:rsid w:val="0014163E"/>
    <w:rsid w:val="00143810"/>
    <w:rsid w:val="00144ABC"/>
    <w:rsid w:val="001453AE"/>
    <w:rsid w:val="0014577F"/>
    <w:rsid w:val="001477F0"/>
    <w:rsid w:val="0015127B"/>
    <w:rsid w:val="001526F5"/>
    <w:rsid w:val="001565A0"/>
    <w:rsid w:val="00160032"/>
    <w:rsid w:val="00160265"/>
    <w:rsid w:val="0016050F"/>
    <w:rsid w:val="001605BC"/>
    <w:rsid w:val="00160BEF"/>
    <w:rsid w:val="00166D1D"/>
    <w:rsid w:val="00173867"/>
    <w:rsid w:val="00174757"/>
    <w:rsid w:val="00174B1D"/>
    <w:rsid w:val="00181009"/>
    <w:rsid w:val="00181DD4"/>
    <w:rsid w:val="001864ED"/>
    <w:rsid w:val="0018762E"/>
    <w:rsid w:val="001902BF"/>
    <w:rsid w:val="00192EF5"/>
    <w:rsid w:val="001936D7"/>
    <w:rsid w:val="0019478B"/>
    <w:rsid w:val="001A2CF1"/>
    <w:rsid w:val="001A33A5"/>
    <w:rsid w:val="001A388C"/>
    <w:rsid w:val="001A4695"/>
    <w:rsid w:val="001A4A89"/>
    <w:rsid w:val="001B3014"/>
    <w:rsid w:val="001B43B3"/>
    <w:rsid w:val="001B5CA4"/>
    <w:rsid w:val="001B6372"/>
    <w:rsid w:val="001C0680"/>
    <w:rsid w:val="001C06A2"/>
    <w:rsid w:val="001C41D4"/>
    <w:rsid w:val="001C5E57"/>
    <w:rsid w:val="001D0BA9"/>
    <w:rsid w:val="001D4505"/>
    <w:rsid w:val="001D546E"/>
    <w:rsid w:val="001D5E0C"/>
    <w:rsid w:val="001E1A61"/>
    <w:rsid w:val="001E2874"/>
    <w:rsid w:val="001E3A00"/>
    <w:rsid w:val="001E502F"/>
    <w:rsid w:val="001E56F1"/>
    <w:rsid w:val="001E5C82"/>
    <w:rsid w:val="001E7817"/>
    <w:rsid w:val="001F19D2"/>
    <w:rsid w:val="001F23D6"/>
    <w:rsid w:val="001F5A1C"/>
    <w:rsid w:val="001F5CAB"/>
    <w:rsid w:val="001F6560"/>
    <w:rsid w:val="001F7AE4"/>
    <w:rsid w:val="002019AA"/>
    <w:rsid w:val="002021E8"/>
    <w:rsid w:val="002032C3"/>
    <w:rsid w:val="00207565"/>
    <w:rsid w:val="002108BB"/>
    <w:rsid w:val="002108F3"/>
    <w:rsid w:val="002128CF"/>
    <w:rsid w:val="00220D5F"/>
    <w:rsid w:val="00233D2E"/>
    <w:rsid w:val="0023509D"/>
    <w:rsid w:val="00236B10"/>
    <w:rsid w:val="0023736E"/>
    <w:rsid w:val="00240EDE"/>
    <w:rsid w:val="00241D92"/>
    <w:rsid w:val="00252518"/>
    <w:rsid w:val="00252E20"/>
    <w:rsid w:val="0025370A"/>
    <w:rsid w:val="00253EDE"/>
    <w:rsid w:val="00254873"/>
    <w:rsid w:val="0025525E"/>
    <w:rsid w:val="00257AA5"/>
    <w:rsid w:val="0026072E"/>
    <w:rsid w:val="002617EF"/>
    <w:rsid w:val="00270048"/>
    <w:rsid w:val="002716DA"/>
    <w:rsid w:val="00271E15"/>
    <w:rsid w:val="00272801"/>
    <w:rsid w:val="00275F8E"/>
    <w:rsid w:val="002760C1"/>
    <w:rsid w:val="00280045"/>
    <w:rsid w:val="002810B9"/>
    <w:rsid w:val="00282B26"/>
    <w:rsid w:val="00282F0D"/>
    <w:rsid w:val="00283D58"/>
    <w:rsid w:val="002846A2"/>
    <w:rsid w:val="00287499"/>
    <w:rsid w:val="00290B5D"/>
    <w:rsid w:val="00291952"/>
    <w:rsid w:val="00297D63"/>
    <w:rsid w:val="002A0FF6"/>
    <w:rsid w:val="002A6983"/>
    <w:rsid w:val="002A7C31"/>
    <w:rsid w:val="002B16C8"/>
    <w:rsid w:val="002B331B"/>
    <w:rsid w:val="002B34CB"/>
    <w:rsid w:val="002C599B"/>
    <w:rsid w:val="002C7332"/>
    <w:rsid w:val="002D41F3"/>
    <w:rsid w:val="002D7463"/>
    <w:rsid w:val="002E3378"/>
    <w:rsid w:val="002E43F4"/>
    <w:rsid w:val="002E600D"/>
    <w:rsid w:val="002F2E5B"/>
    <w:rsid w:val="002F3C85"/>
    <w:rsid w:val="002F47E3"/>
    <w:rsid w:val="002F6E58"/>
    <w:rsid w:val="00301895"/>
    <w:rsid w:val="0030300F"/>
    <w:rsid w:val="00306BB8"/>
    <w:rsid w:val="00307307"/>
    <w:rsid w:val="003107AB"/>
    <w:rsid w:val="00310DAE"/>
    <w:rsid w:val="0031115F"/>
    <w:rsid w:val="00311327"/>
    <w:rsid w:val="003114AB"/>
    <w:rsid w:val="0031416C"/>
    <w:rsid w:val="00315910"/>
    <w:rsid w:val="003175AB"/>
    <w:rsid w:val="0032374E"/>
    <w:rsid w:val="00327A8F"/>
    <w:rsid w:val="003339A8"/>
    <w:rsid w:val="00334735"/>
    <w:rsid w:val="00336521"/>
    <w:rsid w:val="0033668B"/>
    <w:rsid w:val="0034280B"/>
    <w:rsid w:val="0034585B"/>
    <w:rsid w:val="003458A9"/>
    <w:rsid w:val="00352C95"/>
    <w:rsid w:val="003530A4"/>
    <w:rsid w:val="00354AFD"/>
    <w:rsid w:val="00356DA0"/>
    <w:rsid w:val="00365892"/>
    <w:rsid w:val="00371276"/>
    <w:rsid w:val="0037718A"/>
    <w:rsid w:val="003775F3"/>
    <w:rsid w:val="003925DD"/>
    <w:rsid w:val="003935D0"/>
    <w:rsid w:val="0039743A"/>
    <w:rsid w:val="003A3AFB"/>
    <w:rsid w:val="003B080E"/>
    <w:rsid w:val="003C153C"/>
    <w:rsid w:val="003D1205"/>
    <w:rsid w:val="003D2084"/>
    <w:rsid w:val="003E0660"/>
    <w:rsid w:val="003E0893"/>
    <w:rsid w:val="003E1F11"/>
    <w:rsid w:val="003E3D92"/>
    <w:rsid w:val="003E60AA"/>
    <w:rsid w:val="003F0013"/>
    <w:rsid w:val="00406A66"/>
    <w:rsid w:val="00406E98"/>
    <w:rsid w:val="00407C83"/>
    <w:rsid w:val="00420C05"/>
    <w:rsid w:val="00420E3E"/>
    <w:rsid w:val="00424797"/>
    <w:rsid w:val="00430A87"/>
    <w:rsid w:val="00432938"/>
    <w:rsid w:val="00432A63"/>
    <w:rsid w:val="0043340D"/>
    <w:rsid w:val="004403E1"/>
    <w:rsid w:val="00441CA0"/>
    <w:rsid w:val="00443FDE"/>
    <w:rsid w:val="0044410F"/>
    <w:rsid w:val="00444291"/>
    <w:rsid w:val="00444DAB"/>
    <w:rsid w:val="00446291"/>
    <w:rsid w:val="00450B51"/>
    <w:rsid w:val="00457778"/>
    <w:rsid w:val="00464229"/>
    <w:rsid w:val="00466507"/>
    <w:rsid w:val="00466F45"/>
    <w:rsid w:val="0046790C"/>
    <w:rsid w:val="004711E7"/>
    <w:rsid w:val="00471670"/>
    <w:rsid w:val="004734FA"/>
    <w:rsid w:val="00474300"/>
    <w:rsid w:val="00475A36"/>
    <w:rsid w:val="00475A9A"/>
    <w:rsid w:val="00482057"/>
    <w:rsid w:val="00482432"/>
    <w:rsid w:val="004843A4"/>
    <w:rsid w:val="00485CF1"/>
    <w:rsid w:val="00487012"/>
    <w:rsid w:val="0048758F"/>
    <w:rsid w:val="00491C63"/>
    <w:rsid w:val="00492283"/>
    <w:rsid w:val="00493524"/>
    <w:rsid w:val="00494015"/>
    <w:rsid w:val="004A0AD3"/>
    <w:rsid w:val="004A21B3"/>
    <w:rsid w:val="004A4964"/>
    <w:rsid w:val="004A51FD"/>
    <w:rsid w:val="004A57B6"/>
    <w:rsid w:val="004A6F67"/>
    <w:rsid w:val="004B034D"/>
    <w:rsid w:val="004B0376"/>
    <w:rsid w:val="004B20A3"/>
    <w:rsid w:val="004B7CCE"/>
    <w:rsid w:val="004C0F3B"/>
    <w:rsid w:val="004C3B60"/>
    <w:rsid w:val="004C3D68"/>
    <w:rsid w:val="004C678E"/>
    <w:rsid w:val="004D2560"/>
    <w:rsid w:val="004D6DDF"/>
    <w:rsid w:val="004E72DB"/>
    <w:rsid w:val="004F12DF"/>
    <w:rsid w:val="004F1F74"/>
    <w:rsid w:val="00501479"/>
    <w:rsid w:val="00501E8E"/>
    <w:rsid w:val="005034A1"/>
    <w:rsid w:val="005059A7"/>
    <w:rsid w:val="00505FA0"/>
    <w:rsid w:val="00507F51"/>
    <w:rsid w:val="0052147D"/>
    <w:rsid w:val="00524C19"/>
    <w:rsid w:val="0052607D"/>
    <w:rsid w:val="00527AC5"/>
    <w:rsid w:val="005314F8"/>
    <w:rsid w:val="00531ABE"/>
    <w:rsid w:val="0053263A"/>
    <w:rsid w:val="00534BEA"/>
    <w:rsid w:val="00537CBD"/>
    <w:rsid w:val="0055675D"/>
    <w:rsid w:val="00563D40"/>
    <w:rsid w:val="005668F5"/>
    <w:rsid w:val="00567AA9"/>
    <w:rsid w:val="00572475"/>
    <w:rsid w:val="00572FA8"/>
    <w:rsid w:val="00573195"/>
    <w:rsid w:val="00573965"/>
    <w:rsid w:val="005747BF"/>
    <w:rsid w:val="00574874"/>
    <w:rsid w:val="005749CD"/>
    <w:rsid w:val="005756EA"/>
    <w:rsid w:val="005815EA"/>
    <w:rsid w:val="00586A62"/>
    <w:rsid w:val="00590AC3"/>
    <w:rsid w:val="005A1377"/>
    <w:rsid w:val="005A25B7"/>
    <w:rsid w:val="005A2D31"/>
    <w:rsid w:val="005A664A"/>
    <w:rsid w:val="005B460E"/>
    <w:rsid w:val="005B6447"/>
    <w:rsid w:val="005B7B12"/>
    <w:rsid w:val="005C3798"/>
    <w:rsid w:val="005C3EA4"/>
    <w:rsid w:val="005D1098"/>
    <w:rsid w:val="005D1422"/>
    <w:rsid w:val="005D3C47"/>
    <w:rsid w:val="005D45C6"/>
    <w:rsid w:val="005D5655"/>
    <w:rsid w:val="005D6727"/>
    <w:rsid w:val="005D6980"/>
    <w:rsid w:val="005E070F"/>
    <w:rsid w:val="005E0D58"/>
    <w:rsid w:val="005E3273"/>
    <w:rsid w:val="005F18A0"/>
    <w:rsid w:val="005F58EB"/>
    <w:rsid w:val="005F5BD2"/>
    <w:rsid w:val="005F63EC"/>
    <w:rsid w:val="0060067B"/>
    <w:rsid w:val="00601D4B"/>
    <w:rsid w:val="0060209D"/>
    <w:rsid w:val="006124B9"/>
    <w:rsid w:val="00613BB2"/>
    <w:rsid w:val="00614A6A"/>
    <w:rsid w:val="0061787D"/>
    <w:rsid w:val="00621F81"/>
    <w:rsid w:val="0062496D"/>
    <w:rsid w:val="00627336"/>
    <w:rsid w:val="00630C3D"/>
    <w:rsid w:val="00640FE6"/>
    <w:rsid w:val="006451C6"/>
    <w:rsid w:val="006478E2"/>
    <w:rsid w:val="00650EE7"/>
    <w:rsid w:val="0065183C"/>
    <w:rsid w:val="00651B82"/>
    <w:rsid w:val="00657269"/>
    <w:rsid w:val="006574EF"/>
    <w:rsid w:val="00660D5A"/>
    <w:rsid w:val="0066280A"/>
    <w:rsid w:val="00666E27"/>
    <w:rsid w:val="00671ABE"/>
    <w:rsid w:val="0068173A"/>
    <w:rsid w:val="00682642"/>
    <w:rsid w:val="00682945"/>
    <w:rsid w:val="00686385"/>
    <w:rsid w:val="00694255"/>
    <w:rsid w:val="006A07BA"/>
    <w:rsid w:val="006A38C0"/>
    <w:rsid w:val="006B24EE"/>
    <w:rsid w:val="006B789C"/>
    <w:rsid w:val="006C1782"/>
    <w:rsid w:val="006C2C60"/>
    <w:rsid w:val="006C7C85"/>
    <w:rsid w:val="006D2BCC"/>
    <w:rsid w:val="006D2FA6"/>
    <w:rsid w:val="006D30DA"/>
    <w:rsid w:val="006D321B"/>
    <w:rsid w:val="006E110B"/>
    <w:rsid w:val="006E1D8C"/>
    <w:rsid w:val="006E29C5"/>
    <w:rsid w:val="006E39A0"/>
    <w:rsid w:val="006E5061"/>
    <w:rsid w:val="006F0FCC"/>
    <w:rsid w:val="006F2EEF"/>
    <w:rsid w:val="006F2F49"/>
    <w:rsid w:val="006F5C3E"/>
    <w:rsid w:val="006F71B5"/>
    <w:rsid w:val="00701D1F"/>
    <w:rsid w:val="007048BE"/>
    <w:rsid w:val="00705225"/>
    <w:rsid w:val="00705275"/>
    <w:rsid w:val="00710063"/>
    <w:rsid w:val="00712281"/>
    <w:rsid w:val="00712600"/>
    <w:rsid w:val="00713FB2"/>
    <w:rsid w:val="0072329B"/>
    <w:rsid w:val="00725D93"/>
    <w:rsid w:val="007316B7"/>
    <w:rsid w:val="00731EDC"/>
    <w:rsid w:val="007322EB"/>
    <w:rsid w:val="0073365E"/>
    <w:rsid w:val="00733711"/>
    <w:rsid w:val="007365EE"/>
    <w:rsid w:val="00741602"/>
    <w:rsid w:val="00741FE8"/>
    <w:rsid w:val="007425FE"/>
    <w:rsid w:val="007432CB"/>
    <w:rsid w:val="00744907"/>
    <w:rsid w:val="00744C03"/>
    <w:rsid w:val="007646A2"/>
    <w:rsid w:val="007653CB"/>
    <w:rsid w:val="00766ED9"/>
    <w:rsid w:val="007670D3"/>
    <w:rsid w:val="0077377D"/>
    <w:rsid w:val="00785A1B"/>
    <w:rsid w:val="00785CD2"/>
    <w:rsid w:val="00790CE6"/>
    <w:rsid w:val="0079342F"/>
    <w:rsid w:val="007938AB"/>
    <w:rsid w:val="0079573A"/>
    <w:rsid w:val="00796D23"/>
    <w:rsid w:val="007A06B9"/>
    <w:rsid w:val="007A204D"/>
    <w:rsid w:val="007A5430"/>
    <w:rsid w:val="007A63D3"/>
    <w:rsid w:val="007A7BF6"/>
    <w:rsid w:val="007B2438"/>
    <w:rsid w:val="007B3256"/>
    <w:rsid w:val="007B768A"/>
    <w:rsid w:val="007B7CD7"/>
    <w:rsid w:val="007B7E2E"/>
    <w:rsid w:val="007C1852"/>
    <w:rsid w:val="007C423C"/>
    <w:rsid w:val="007D058B"/>
    <w:rsid w:val="007D2E73"/>
    <w:rsid w:val="007D344E"/>
    <w:rsid w:val="007D7FC4"/>
    <w:rsid w:val="007E020F"/>
    <w:rsid w:val="007E26BE"/>
    <w:rsid w:val="007E3F48"/>
    <w:rsid w:val="007E442B"/>
    <w:rsid w:val="007F2F0E"/>
    <w:rsid w:val="007F6254"/>
    <w:rsid w:val="007F6855"/>
    <w:rsid w:val="007F7233"/>
    <w:rsid w:val="00802A20"/>
    <w:rsid w:val="008075C7"/>
    <w:rsid w:val="008122B1"/>
    <w:rsid w:val="00813585"/>
    <w:rsid w:val="00821CDA"/>
    <w:rsid w:val="00826244"/>
    <w:rsid w:val="00831AB8"/>
    <w:rsid w:val="00832DD4"/>
    <w:rsid w:val="00836AA7"/>
    <w:rsid w:val="0084117B"/>
    <w:rsid w:val="008414A7"/>
    <w:rsid w:val="008417DA"/>
    <w:rsid w:val="00842CF8"/>
    <w:rsid w:val="00842F24"/>
    <w:rsid w:val="0085166A"/>
    <w:rsid w:val="00851E06"/>
    <w:rsid w:val="008605FD"/>
    <w:rsid w:val="0086328E"/>
    <w:rsid w:val="008638D7"/>
    <w:rsid w:val="0087469A"/>
    <w:rsid w:val="00881ACC"/>
    <w:rsid w:val="00884F6B"/>
    <w:rsid w:val="00886D7F"/>
    <w:rsid w:val="0088725B"/>
    <w:rsid w:val="008A19DE"/>
    <w:rsid w:val="008A29B0"/>
    <w:rsid w:val="008A3AD5"/>
    <w:rsid w:val="008A3D14"/>
    <w:rsid w:val="008A4436"/>
    <w:rsid w:val="008B0181"/>
    <w:rsid w:val="008B3A09"/>
    <w:rsid w:val="008B5EFA"/>
    <w:rsid w:val="008C1A31"/>
    <w:rsid w:val="008C271D"/>
    <w:rsid w:val="008C659B"/>
    <w:rsid w:val="008C78F9"/>
    <w:rsid w:val="008D07A6"/>
    <w:rsid w:val="008D10EA"/>
    <w:rsid w:val="008D546E"/>
    <w:rsid w:val="008D6D4D"/>
    <w:rsid w:val="008D7BFE"/>
    <w:rsid w:val="008E06EB"/>
    <w:rsid w:val="008E0DD9"/>
    <w:rsid w:val="008E298D"/>
    <w:rsid w:val="008E3216"/>
    <w:rsid w:val="008E44DD"/>
    <w:rsid w:val="008E6406"/>
    <w:rsid w:val="008E70AC"/>
    <w:rsid w:val="008E70D6"/>
    <w:rsid w:val="008E7A9B"/>
    <w:rsid w:val="008F1FD4"/>
    <w:rsid w:val="008F3F66"/>
    <w:rsid w:val="008F4359"/>
    <w:rsid w:val="009045EB"/>
    <w:rsid w:val="00906934"/>
    <w:rsid w:val="00907553"/>
    <w:rsid w:val="00923F11"/>
    <w:rsid w:val="00927A19"/>
    <w:rsid w:val="00934020"/>
    <w:rsid w:val="00934B37"/>
    <w:rsid w:val="00937201"/>
    <w:rsid w:val="00952F87"/>
    <w:rsid w:val="00953D72"/>
    <w:rsid w:val="00954793"/>
    <w:rsid w:val="00960F22"/>
    <w:rsid w:val="0096442D"/>
    <w:rsid w:val="0097061C"/>
    <w:rsid w:val="00971E35"/>
    <w:rsid w:val="0098083B"/>
    <w:rsid w:val="00984AD0"/>
    <w:rsid w:val="00985B0B"/>
    <w:rsid w:val="00993083"/>
    <w:rsid w:val="009931BF"/>
    <w:rsid w:val="009967BE"/>
    <w:rsid w:val="009A2C18"/>
    <w:rsid w:val="009A4CD9"/>
    <w:rsid w:val="009B07E1"/>
    <w:rsid w:val="009C059D"/>
    <w:rsid w:val="009C1E02"/>
    <w:rsid w:val="009C5510"/>
    <w:rsid w:val="009D0310"/>
    <w:rsid w:val="009D23EC"/>
    <w:rsid w:val="009D4E5F"/>
    <w:rsid w:val="009E294A"/>
    <w:rsid w:val="009E4704"/>
    <w:rsid w:val="009F2DB4"/>
    <w:rsid w:val="00A01E6B"/>
    <w:rsid w:val="00A0420C"/>
    <w:rsid w:val="00A0654A"/>
    <w:rsid w:val="00A06C31"/>
    <w:rsid w:val="00A1174C"/>
    <w:rsid w:val="00A132DF"/>
    <w:rsid w:val="00A20845"/>
    <w:rsid w:val="00A21D62"/>
    <w:rsid w:val="00A227E1"/>
    <w:rsid w:val="00A31EBB"/>
    <w:rsid w:val="00A34217"/>
    <w:rsid w:val="00A36FDA"/>
    <w:rsid w:val="00A4069C"/>
    <w:rsid w:val="00A45312"/>
    <w:rsid w:val="00A4637F"/>
    <w:rsid w:val="00A523D3"/>
    <w:rsid w:val="00A5405E"/>
    <w:rsid w:val="00A6190E"/>
    <w:rsid w:val="00A75000"/>
    <w:rsid w:val="00A77550"/>
    <w:rsid w:val="00A8461F"/>
    <w:rsid w:val="00A84A61"/>
    <w:rsid w:val="00A90931"/>
    <w:rsid w:val="00A9156E"/>
    <w:rsid w:val="00A93B76"/>
    <w:rsid w:val="00A96318"/>
    <w:rsid w:val="00A97AEE"/>
    <w:rsid w:val="00A97CEA"/>
    <w:rsid w:val="00AA3F45"/>
    <w:rsid w:val="00AA42E5"/>
    <w:rsid w:val="00AB304C"/>
    <w:rsid w:val="00AB4C9A"/>
    <w:rsid w:val="00AB508A"/>
    <w:rsid w:val="00AC0B1C"/>
    <w:rsid w:val="00AC12AD"/>
    <w:rsid w:val="00AC77E7"/>
    <w:rsid w:val="00AC7942"/>
    <w:rsid w:val="00AD0D2F"/>
    <w:rsid w:val="00AD4CBB"/>
    <w:rsid w:val="00AD533E"/>
    <w:rsid w:val="00AD5D4F"/>
    <w:rsid w:val="00AE33B8"/>
    <w:rsid w:val="00AE33BC"/>
    <w:rsid w:val="00AE4942"/>
    <w:rsid w:val="00AE6883"/>
    <w:rsid w:val="00AE7E73"/>
    <w:rsid w:val="00AE7F22"/>
    <w:rsid w:val="00AF2935"/>
    <w:rsid w:val="00AF7B6D"/>
    <w:rsid w:val="00B01AE8"/>
    <w:rsid w:val="00B14CEF"/>
    <w:rsid w:val="00B221CF"/>
    <w:rsid w:val="00B22359"/>
    <w:rsid w:val="00B23885"/>
    <w:rsid w:val="00B23D6E"/>
    <w:rsid w:val="00B246DF"/>
    <w:rsid w:val="00B26F09"/>
    <w:rsid w:val="00B350F7"/>
    <w:rsid w:val="00B44221"/>
    <w:rsid w:val="00B45027"/>
    <w:rsid w:val="00B46D74"/>
    <w:rsid w:val="00B47C18"/>
    <w:rsid w:val="00B50261"/>
    <w:rsid w:val="00B537FE"/>
    <w:rsid w:val="00B54A6D"/>
    <w:rsid w:val="00B56440"/>
    <w:rsid w:val="00B6071E"/>
    <w:rsid w:val="00B6283C"/>
    <w:rsid w:val="00B65F34"/>
    <w:rsid w:val="00B720E6"/>
    <w:rsid w:val="00B80C9E"/>
    <w:rsid w:val="00B81649"/>
    <w:rsid w:val="00B826C6"/>
    <w:rsid w:val="00B8516A"/>
    <w:rsid w:val="00B86A61"/>
    <w:rsid w:val="00B90367"/>
    <w:rsid w:val="00B91A4D"/>
    <w:rsid w:val="00B92AD3"/>
    <w:rsid w:val="00BA0362"/>
    <w:rsid w:val="00BA2776"/>
    <w:rsid w:val="00BA320C"/>
    <w:rsid w:val="00BA3DD9"/>
    <w:rsid w:val="00BA5D3D"/>
    <w:rsid w:val="00BA66B0"/>
    <w:rsid w:val="00BB2FAB"/>
    <w:rsid w:val="00BB799F"/>
    <w:rsid w:val="00BC1C40"/>
    <w:rsid w:val="00BD17B8"/>
    <w:rsid w:val="00BD1E17"/>
    <w:rsid w:val="00BD4AC9"/>
    <w:rsid w:val="00BD5E8B"/>
    <w:rsid w:val="00BD6612"/>
    <w:rsid w:val="00BD7E6B"/>
    <w:rsid w:val="00BE11B5"/>
    <w:rsid w:val="00BE3B71"/>
    <w:rsid w:val="00BF0839"/>
    <w:rsid w:val="00BF4CEA"/>
    <w:rsid w:val="00BF5A26"/>
    <w:rsid w:val="00BF738E"/>
    <w:rsid w:val="00C01BF1"/>
    <w:rsid w:val="00C02AC6"/>
    <w:rsid w:val="00C05605"/>
    <w:rsid w:val="00C07967"/>
    <w:rsid w:val="00C10782"/>
    <w:rsid w:val="00C15DE2"/>
    <w:rsid w:val="00C165D0"/>
    <w:rsid w:val="00C2015D"/>
    <w:rsid w:val="00C23EC1"/>
    <w:rsid w:val="00C24147"/>
    <w:rsid w:val="00C26CCF"/>
    <w:rsid w:val="00C31D1F"/>
    <w:rsid w:val="00C32B34"/>
    <w:rsid w:val="00C343B9"/>
    <w:rsid w:val="00C400BA"/>
    <w:rsid w:val="00C42D64"/>
    <w:rsid w:val="00C4495F"/>
    <w:rsid w:val="00C44FBB"/>
    <w:rsid w:val="00C5112D"/>
    <w:rsid w:val="00C57138"/>
    <w:rsid w:val="00C63AC2"/>
    <w:rsid w:val="00C64BBF"/>
    <w:rsid w:val="00C66EA8"/>
    <w:rsid w:val="00C74D78"/>
    <w:rsid w:val="00C83B21"/>
    <w:rsid w:val="00C94989"/>
    <w:rsid w:val="00CA16EB"/>
    <w:rsid w:val="00CA5305"/>
    <w:rsid w:val="00CA5D6D"/>
    <w:rsid w:val="00CA785E"/>
    <w:rsid w:val="00CB0730"/>
    <w:rsid w:val="00CB3134"/>
    <w:rsid w:val="00CD5D72"/>
    <w:rsid w:val="00CD5F83"/>
    <w:rsid w:val="00CD72E3"/>
    <w:rsid w:val="00CD784E"/>
    <w:rsid w:val="00CD7C08"/>
    <w:rsid w:val="00CE1497"/>
    <w:rsid w:val="00CE2AB1"/>
    <w:rsid w:val="00CE45F9"/>
    <w:rsid w:val="00CE4895"/>
    <w:rsid w:val="00CE655E"/>
    <w:rsid w:val="00CF0D0C"/>
    <w:rsid w:val="00CF2493"/>
    <w:rsid w:val="00CF40A6"/>
    <w:rsid w:val="00CF4F25"/>
    <w:rsid w:val="00CF589A"/>
    <w:rsid w:val="00D0252C"/>
    <w:rsid w:val="00D031B9"/>
    <w:rsid w:val="00D0344A"/>
    <w:rsid w:val="00D04F99"/>
    <w:rsid w:val="00D058D5"/>
    <w:rsid w:val="00D05F33"/>
    <w:rsid w:val="00D07035"/>
    <w:rsid w:val="00D10111"/>
    <w:rsid w:val="00D125FD"/>
    <w:rsid w:val="00D1487D"/>
    <w:rsid w:val="00D1761F"/>
    <w:rsid w:val="00D24100"/>
    <w:rsid w:val="00D30012"/>
    <w:rsid w:val="00D326AC"/>
    <w:rsid w:val="00D344A5"/>
    <w:rsid w:val="00D348B7"/>
    <w:rsid w:val="00D36BDC"/>
    <w:rsid w:val="00D43E58"/>
    <w:rsid w:val="00D4442A"/>
    <w:rsid w:val="00D445B8"/>
    <w:rsid w:val="00D46526"/>
    <w:rsid w:val="00D46ABF"/>
    <w:rsid w:val="00D47163"/>
    <w:rsid w:val="00D506BD"/>
    <w:rsid w:val="00D51688"/>
    <w:rsid w:val="00D525F9"/>
    <w:rsid w:val="00D53C40"/>
    <w:rsid w:val="00D54DE7"/>
    <w:rsid w:val="00D57160"/>
    <w:rsid w:val="00D57F94"/>
    <w:rsid w:val="00D63322"/>
    <w:rsid w:val="00D66E9D"/>
    <w:rsid w:val="00D7025B"/>
    <w:rsid w:val="00D70505"/>
    <w:rsid w:val="00D71135"/>
    <w:rsid w:val="00D76915"/>
    <w:rsid w:val="00D77303"/>
    <w:rsid w:val="00D840D3"/>
    <w:rsid w:val="00D8768C"/>
    <w:rsid w:val="00D93A1E"/>
    <w:rsid w:val="00D93A98"/>
    <w:rsid w:val="00DA224A"/>
    <w:rsid w:val="00DA3170"/>
    <w:rsid w:val="00DA6167"/>
    <w:rsid w:val="00DB0619"/>
    <w:rsid w:val="00DB4FA5"/>
    <w:rsid w:val="00DB59F3"/>
    <w:rsid w:val="00DB6B8F"/>
    <w:rsid w:val="00DB7DEB"/>
    <w:rsid w:val="00DC27BB"/>
    <w:rsid w:val="00DC2CE6"/>
    <w:rsid w:val="00DC4A85"/>
    <w:rsid w:val="00DC4FCA"/>
    <w:rsid w:val="00DC7800"/>
    <w:rsid w:val="00DD3CE8"/>
    <w:rsid w:val="00DD56FB"/>
    <w:rsid w:val="00DF1A9C"/>
    <w:rsid w:val="00DF27D4"/>
    <w:rsid w:val="00DF4AAF"/>
    <w:rsid w:val="00DF730B"/>
    <w:rsid w:val="00E03045"/>
    <w:rsid w:val="00E044A8"/>
    <w:rsid w:val="00E05C00"/>
    <w:rsid w:val="00E13934"/>
    <w:rsid w:val="00E14924"/>
    <w:rsid w:val="00E202A6"/>
    <w:rsid w:val="00E21D97"/>
    <w:rsid w:val="00E2209B"/>
    <w:rsid w:val="00E27846"/>
    <w:rsid w:val="00E302A4"/>
    <w:rsid w:val="00E31CAB"/>
    <w:rsid w:val="00E32E6D"/>
    <w:rsid w:val="00E339CA"/>
    <w:rsid w:val="00E355F6"/>
    <w:rsid w:val="00E35EF2"/>
    <w:rsid w:val="00E40E4A"/>
    <w:rsid w:val="00E51BB8"/>
    <w:rsid w:val="00E54667"/>
    <w:rsid w:val="00E574F2"/>
    <w:rsid w:val="00E61AE0"/>
    <w:rsid w:val="00E66929"/>
    <w:rsid w:val="00E7255E"/>
    <w:rsid w:val="00E7499E"/>
    <w:rsid w:val="00E7508F"/>
    <w:rsid w:val="00E83B9C"/>
    <w:rsid w:val="00E8408E"/>
    <w:rsid w:val="00E92F9B"/>
    <w:rsid w:val="00EA0B84"/>
    <w:rsid w:val="00EA164B"/>
    <w:rsid w:val="00EA2C02"/>
    <w:rsid w:val="00EA6724"/>
    <w:rsid w:val="00EA7E0D"/>
    <w:rsid w:val="00EB2BCA"/>
    <w:rsid w:val="00EB327A"/>
    <w:rsid w:val="00EB3C4C"/>
    <w:rsid w:val="00EB4E9A"/>
    <w:rsid w:val="00EB57ED"/>
    <w:rsid w:val="00EB699B"/>
    <w:rsid w:val="00EC12B7"/>
    <w:rsid w:val="00EC16A4"/>
    <w:rsid w:val="00EC618A"/>
    <w:rsid w:val="00ED39D6"/>
    <w:rsid w:val="00EE16D5"/>
    <w:rsid w:val="00EE18D4"/>
    <w:rsid w:val="00EE2CA2"/>
    <w:rsid w:val="00EE582F"/>
    <w:rsid w:val="00EE63E9"/>
    <w:rsid w:val="00EE6D8A"/>
    <w:rsid w:val="00EF0B82"/>
    <w:rsid w:val="00EF451D"/>
    <w:rsid w:val="00EF60C7"/>
    <w:rsid w:val="00F02DA6"/>
    <w:rsid w:val="00F07F81"/>
    <w:rsid w:val="00F10137"/>
    <w:rsid w:val="00F10D4F"/>
    <w:rsid w:val="00F11952"/>
    <w:rsid w:val="00F12AA0"/>
    <w:rsid w:val="00F12DCE"/>
    <w:rsid w:val="00F147E4"/>
    <w:rsid w:val="00F22040"/>
    <w:rsid w:val="00F227EE"/>
    <w:rsid w:val="00F22816"/>
    <w:rsid w:val="00F33043"/>
    <w:rsid w:val="00F353D8"/>
    <w:rsid w:val="00F35E8B"/>
    <w:rsid w:val="00F42049"/>
    <w:rsid w:val="00F4671C"/>
    <w:rsid w:val="00F471DC"/>
    <w:rsid w:val="00F47B3E"/>
    <w:rsid w:val="00F5304F"/>
    <w:rsid w:val="00F53A5B"/>
    <w:rsid w:val="00F553C4"/>
    <w:rsid w:val="00F55F25"/>
    <w:rsid w:val="00F616A8"/>
    <w:rsid w:val="00F65207"/>
    <w:rsid w:val="00F65F25"/>
    <w:rsid w:val="00F72838"/>
    <w:rsid w:val="00F72D75"/>
    <w:rsid w:val="00F91FEB"/>
    <w:rsid w:val="00F96724"/>
    <w:rsid w:val="00FA5437"/>
    <w:rsid w:val="00FA6080"/>
    <w:rsid w:val="00FB0B8D"/>
    <w:rsid w:val="00FB13C3"/>
    <w:rsid w:val="00FB57A5"/>
    <w:rsid w:val="00FB58FA"/>
    <w:rsid w:val="00FB59B7"/>
    <w:rsid w:val="00FB721C"/>
    <w:rsid w:val="00FD206A"/>
    <w:rsid w:val="00FD2642"/>
    <w:rsid w:val="00FD43A3"/>
    <w:rsid w:val="00FD450F"/>
    <w:rsid w:val="00FE1FA9"/>
    <w:rsid w:val="00FE2278"/>
    <w:rsid w:val="00FE5EC4"/>
    <w:rsid w:val="00FF030F"/>
    <w:rsid w:val="00FF079C"/>
    <w:rsid w:val="00FF4BF4"/>
    <w:rsid w:val="00FF67D0"/>
    <w:rsid w:val="00FF71E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1936D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1936D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1936D7"/>
    <w:rPr>
      <w:vertAlign w:val="superscript"/>
    </w:rPr>
  </w:style>
  <w:style w:type="character" w:customStyle="1" w:styleId="af3">
    <w:name w:val="Цветовое выделение"/>
    <w:rsid w:val="008A4436"/>
    <w:rPr>
      <w:b/>
      <w:bCs/>
      <w:color w:val="000080"/>
      <w:szCs w:val="20"/>
    </w:rPr>
  </w:style>
  <w:style w:type="paragraph" w:customStyle="1" w:styleId="af4">
    <w:name w:val="Таблицы (моноширинный)"/>
    <w:basedOn w:val="a0"/>
    <w:rsid w:val="008A4436"/>
    <w:pPr>
      <w:widowControl w:val="0"/>
      <w:suppressAutoHyphens/>
      <w:spacing w:after="0" w:line="240" w:lineRule="auto"/>
      <w:jc w:val="both"/>
    </w:pPr>
    <w:rPr>
      <w:rFonts w:ascii="Courier New" w:eastAsia="Lucida Sans Unicode" w:hAnsi="Courier New" w:cs="Courier New"/>
      <w:kern w:val="1"/>
      <w:sz w:val="20"/>
      <w:szCs w:val="24"/>
      <w:lang w:eastAsia="hi-IN" w:bidi="hi-IN"/>
    </w:rPr>
  </w:style>
  <w:style w:type="paragraph" w:customStyle="1" w:styleId="western">
    <w:name w:val="western"/>
    <w:basedOn w:val="a0"/>
    <w:rsid w:val="008A4436"/>
    <w:pPr>
      <w:suppressAutoHyphens/>
      <w:spacing w:before="28" w:after="28" w:line="240" w:lineRule="auto"/>
    </w:pPr>
    <w:rPr>
      <w:rFonts w:ascii="Times New Roman" w:eastAsia="Lucida Sans Unicode" w:hAnsi="Times New Roman" w:cs="Mangal"/>
      <w:kern w:val="1"/>
      <w:sz w:val="24"/>
      <w:szCs w:val="24"/>
      <w:lang w:eastAsia="hi-IN" w:bidi="hi-I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1936D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1936D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1936D7"/>
    <w:rPr>
      <w:vertAlign w:val="superscript"/>
    </w:rPr>
  </w:style>
  <w:style w:type="character" w:customStyle="1" w:styleId="af3">
    <w:name w:val="Цветовое выделение"/>
    <w:rsid w:val="008A4436"/>
    <w:rPr>
      <w:b/>
      <w:bCs/>
      <w:color w:val="000080"/>
      <w:szCs w:val="20"/>
    </w:rPr>
  </w:style>
  <w:style w:type="paragraph" w:customStyle="1" w:styleId="af4">
    <w:name w:val="Таблицы (моноширинный)"/>
    <w:basedOn w:val="a0"/>
    <w:rsid w:val="008A4436"/>
    <w:pPr>
      <w:widowControl w:val="0"/>
      <w:suppressAutoHyphens/>
      <w:spacing w:after="0" w:line="240" w:lineRule="auto"/>
      <w:jc w:val="both"/>
    </w:pPr>
    <w:rPr>
      <w:rFonts w:ascii="Courier New" w:eastAsia="Lucida Sans Unicode" w:hAnsi="Courier New" w:cs="Courier New"/>
      <w:kern w:val="1"/>
      <w:sz w:val="20"/>
      <w:szCs w:val="24"/>
      <w:lang w:eastAsia="hi-IN" w:bidi="hi-IN"/>
    </w:rPr>
  </w:style>
  <w:style w:type="paragraph" w:customStyle="1" w:styleId="western">
    <w:name w:val="western"/>
    <w:basedOn w:val="a0"/>
    <w:rsid w:val="008A4436"/>
    <w:pPr>
      <w:suppressAutoHyphens/>
      <w:spacing w:before="28" w:after="28" w:line="240" w:lineRule="auto"/>
    </w:pPr>
    <w:rPr>
      <w:rFonts w:ascii="Times New Roman" w:eastAsia="Lucida Sans Unicode" w:hAnsi="Times New Roman" w:cs="Mangal"/>
      <w:kern w:val="1"/>
      <w:sz w:val="24"/>
      <w:szCs w:val="24"/>
      <w:lang w:eastAsia="hi-I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hyperlink" Target="consultantplus://offline/ref=FFCF61B1203897002AE1EBBDD6BF3825CCC242D70BB000727A0349900Bw5JBI" TargetMode="Externa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5BECB6-EB24-426C-92A3-DF6AA54D23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9</Pages>
  <Words>11601</Words>
  <Characters>66131</Characters>
  <Application>Microsoft Office Word</Application>
  <DocSecurity>0</DocSecurity>
  <Lines>551</Lines>
  <Paragraphs>1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5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Ермак Алексей Иванович</cp:lastModifiedBy>
  <cp:revision>2</cp:revision>
  <dcterms:created xsi:type="dcterms:W3CDTF">2015-01-27T11:50:00Z</dcterms:created>
  <dcterms:modified xsi:type="dcterms:W3CDTF">2015-01-27T11:50:00Z</dcterms:modified>
</cp:coreProperties>
</file>